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2D2565" w:rsidRPr="002D2565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2D2565" w:rsidRPr="002D2565">
            <w:fldChar w:fldCharType="separate"/>
          </w:r>
        </w:p>
        <w:p w:rsidR="00946147" w:rsidRDefault="002D256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="00946147"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="00946147" w:rsidRPr="00A7275B">
              <w:rPr>
                <w:rStyle w:val="af4"/>
                <w:noProof/>
              </w:rPr>
              <w:t>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хническое задание на созд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="00946147" w:rsidRPr="00A7275B">
              <w:rPr>
                <w:rStyle w:val="af4"/>
                <w:noProof/>
              </w:rPr>
              <w:t>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значение и цели созда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="00946147" w:rsidRPr="00A7275B">
              <w:rPr>
                <w:rStyle w:val="af4"/>
                <w:noProof/>
              </w:rPr>
              <w:t>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Характеристика объекта автомат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="00946147" w:rsidRPr="00A7275B">
              <w:rPr>
                <w:rStyle w:val="af4"/>
                <w:noProof/>
              </w:rPr>
              <w:t>1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ее описа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="00946147" w:rsidRPr="00A7275B">
              <w:rPr>
                <w:rStyle w:val="af4"/>
                <w:noProof/>
              </w:rPr>
              <w:t>1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и принципы функцион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="00946147" w:rsidRPr="00A7275B">
              <w:rPr>
                <w:rStyle w:val="af4"/>
                <w:noProof/>
              </w:rPr>
              <w:t>1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="00946147" w:rsidRPr="00A7275B">
              <w:rPr>
                <w:rStyle w:val="af4"/>
                <w:noProof/>
              </w:rPr>
              <w:t>1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аналогичных разработок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="00946147" w:rsidRPr="00A7275B">
              <w:rPr>
                <w:rStyle w:val="af4"/>
                <w:noProof/>
              </w:rPr>
              <w:t>1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ктуальность проводимой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="00946147" w:rsidRPr="00A7275B">
              <w:rPr>
                <w:rStyle w:val="af4"/>
                <w:noProof/>
              </w:rPr>
              <w:t>1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ие требования к систем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="00946147" w:rsidRPr="00A7275B">
              <w:rPr>
                <w:rStyle w:val="af4"/>
                <w:noProof/>
              </w:rPr>
              <w:t>1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="00946147" w:rsidRPr="00A7275B">
              <w:rPr>
                <w:rStyle w:val="af4"/>
                <w:noProof/>
              </w:rPr>
              <w:t>1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Дополнительные треб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="00946147" w:rsidRPr="00A7275B">
              <w:rPr>
                <w:rStyle w:val="af4"/>
                <w:noProof/>
              </w:rPr>
              <w:t>1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функциям, выполняемым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="00946147" w:rsidRPr="00A7275B">
              <w:rPr>
                <w:rStyle w:val="af4"/>
                <w:noProof/>
              </w:rPr>
              <w:t>1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бор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="00946147" w:rsidRPr="00A7275B">
              <w:rPr>
                <w:rStyle w:val="af4"/>
                <w:noProof/>
              </w:rPr>
              <w:t>1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="00946147" w:rsidRPr="00A7275B">
              <w:rPr>
                <w:rStyle w:val="af4"/>
                <w:noProof/>
              </w:rPr>
              <w:t>1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чальная поставка данных организ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="00946147" w:rsidRPr="00A7275B">
              <w:rPr>
                <w:rStyle w:val="af4"/>
                <w:noProof/>
              </w:rPr>
              <w:t>1.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="00946147" w:rsidRPr="00A7275B">
              <w:rPr>
                <w:rStyle w:val="af4"/>
                <w:noProof/>
              </w:rPr>
              <w:t>1.4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="00946147" w:rsidRPr="00A7275B">
              <w:rPr>
                <w:rStyle w:val="af4"/>
                <w:noProof/>
              </w:rPr>
              <w:t>1.4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беспечения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="00946147" w:rsidRPr="00A7275B">
              <w:rPr>
                <w:rStyle w:val="af4"/>
                <w:noProof/>
              </w:rPr>
              <w:t>1.4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писка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="00946147" w:rsidRPr="00A7275B">
              <w:rPr>
                <w:rStyle w:val="af4"/>
                <w:noProof/>
              </w:rPr>
              <w:t>1.4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="00946147" w:rsidRPr="00A7275B">
              <w:rPr>
                <w:rStyle w:val="af4"/>
                <w:noProof/>
              </w:rPr>
              <w:t>1.4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татисти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="00946147" w:rsidRPr="00A7275B">
              <w:rPr>
                <w:rStyle w:val="af4"/>
                <w:noProof/>
              </w:rPr>
              <w:t>1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видам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="00946147" w:rsidRPr="00A7275B">
              <w:rPr>
                <w:rStyle w:val="af4"/>
                <w:noProof/>
              </w:rPr>
              <w:t>1.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алгоритм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="00946147" w:rsidRPr="00A7275B">
              <w:rPr>
                <w:rStyle w:val="af4"/>
                <w:noProof/>
              </w:rPr>
              <w:t>1.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информацион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="00946147" w:rsidRPr="00A7275B">
              <w:rPr>
                <w:rStyle w:val="af4"/>
                <w:noProof/>
              </w:rPr>
              <w:t>1.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программ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="00946147" w:rsidRPr="00A7275B">
              <w:rPr>
                <w:rStyle w:val="af4"/>
                <w:noProof/>
              </w:rPr>
              <w:t>1.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техн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="00946147" w:rsidRPr="00A7275B">
              <w:rPr>
                <w:rStyle w:val="af4"/>
                <w:noProof/>
              </w:rPr>
              <w:t>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ель данных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="00946147" w:rsidRPr="00A7275B">
              <w:rPr>
                <w:rStyle w:val="af4"/>
                <w:noProof/>
              </w:rPr>
              <w:t>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андарт функционального моделирования IDEF0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="00946147" w:rsidRPr="00A7275B">
              <w:rPr>
                <w:rStyle w:val="af4"/>
                <w:noProof/>
              </w:rPr>
              <w:t>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IDEF0-модель приложения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="00946147" w:rsidRPr="00A7275B">
              <w:rPr>
                <w:rStyle w:val="af4"/>
                <w:noProof/>
              </w:rPr>
              <w:t>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формацион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="00946147" w:rsidRPr="00A7275B">
              <w:rPr>
                <w:rStyle w:val="af4"/>
                <w:noProof/>
              </w:rPr>
              <w:t>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технологий управления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="00946147" w:rsidRPr="00A7275B">
              <w:rPr>
                <w:rStyle w:val="af4"/>
                <w:noProof/>
              </w:rPr>
              <w:t>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ектирование базы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="00946147" w:rsidRPr="00A7275B">
              <w:rPr>
                <w:rStyle w:val="af4"/>
                <w:noProof/>
              </w:rPr>
              <w:t>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="00946147" w:rsidRPr="00A7275B">
              <w:rPr>
                <w:rStyle w:val="af4"/>
                <w:noProof/>
              </w:rPr>
              <w:t>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ическ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="00946147" w:rsidRPr="00A7275B">
              <w:rPr>
                <w:rStyle w:val="af4"/>
                <w:noProof/>
              </w:rPr>
              <w:t>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="00946147" w:rsidRPr="00A7275B">
              <w:rPr>
                <w:rStyle w:val="af4"/>
                <w:noProof/>
              </w:rPr>
              <w:t>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обеспечения процесса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="00946147" w:rsidRPr="00A7275B">
              <w:rPr>
                <w:rStyle w:val="af4"/>
                <w:noProof/>
              </w:rPr>
              <w:t>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ы обработки xml-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="00946147" w:rsidRPr="00A7275B">
              <w:rPr>
                <w:rStyle w:val="af4"/>
                <w:noProof/>
              </w:rPr>
              <w:t>4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тправка xml-сообщ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="00946147" w:rsidRPr="00A7275B">
              <w:rPr>
                <w:rStyle w:val="af4"/>
                <w:noProof/>
              </w:rPr>
              <w:t>4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охранение истории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="00946147" w:rsidRPr="00A7275B">
              <w:rPr>
                <w:rStyle w:val="af4"/>
                <w:noProof/>
              </w:rPr>
              <w:t>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="00946147" w:rsidRPr="00A7275B">
              <w:rPr>
                <w:rStyle w:val="af4"/>
                <w:noProof/>
              </w:rPr>
              <w:t>4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="00946147" w:rsidRPr="00A7275B">
              <w:rPr>
                <w:rStyle w:val="af4"/>
                <w:noProof/>
              </w:rPr>
              <w:t>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грамм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="00946147" w:rsidRPr="00A7275B">
              <w:rPr>
                <w:rStyle w:val="af4"/>
                <w:noProof/>
              </w:rPr>
              <w:t>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компонентов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="00946147" w:rsidRPr="00A7275B">
              <w:rPr>
                <w:rStyle w:val="af4"/>
                <w:noProof/>
              </w:rPr>
              <w:t>5.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="00946147" w:rsidRPr="00A7275B">
              <w:rPr>
                <w:rStyle w:val="af4"/>
                <w:noProof/>
              </w:rPr>
              <w:t>5.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ое программное обеспе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="00946147" w:rsidRPr="00A7275B">
              <w:rPr>
                <w:rStyle w:val="af4"/>
                <w:noProof/>
              </w:rPr>
              <w:t>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="00946147" w:rsidRPr="00A7275B">
              <w:rPr>
                <w:rStyle w:val="af4"/>
                <w:noProof/>
              </w:rPr>
              <w:t>5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="00946147" w:rsidRPr="00A7275B">
              <w:rPr>
                <w:rStyle w:val="af4"/>
                <w:noProof/>
              </w:rPr>
              <w:t>5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="00946147" w:rsidRPr="00A7275B">
              <w:rPr>
                <w:rStyle w:val="af4"/>
                <w:noProof/>
              </w:rPr>
              <w:t>5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="00946147" w:rsidRPr="00A7275B">
              <w:rPr>
                <w:rStyle w:val="af4"/>
                <w:noProof/>
              </w:rPr>
              <w:t>5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сбора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="00946147" w:rsidRPr="00A7275B">
              <w:rPr>
                <w:rStyle w:val="af4"/>
                <w:noProof/>
              </w:rPr>
              <w:t>5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="00946147" w:rsidRPr="00A7275B">
              <w:rPr>
                <w:rStyle w:val="af4"/>
                <w:noProof/>
              </w:rPr>
              <w:t>5.2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файлового хранилищ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="00946147" w:rsidRPr="00A7275B">
              <w:rPr>
                <w:rStyle w:val="af4"/>
                <w:noProof/>
              </w:rPr>
              <w:t>5.2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="00946147" w:rsidRPr="00A7275B">
              <w:rPr>
                <w:rStyle w:val="af4"/>
                <w:noProof/>
              </w:rPr>
              <w:t>5.2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ый модул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="00946147" w:rsidRPr="00A7275B">
              <w:rPr>
                <w:rStyle w:val="af4"/>
                <w:noProof/>
              </w:rPr>
              <w:t>5.2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ерехвата 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="00946147" w:rsidRPr="00A7275B">
              <w:rPr>
                <w:rStyle w:val="af4"/>
                <w:noProof/>
              </w:rPr>
              <w:t>5.2.10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конфигу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="00946147" w:rsidRPr="00A7275B">
              <w:rPr>
                <w:rStyle w:val="af4"/>
                <w:noProof/>
              </w:rPr>
              <w:t>5.2.1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анели управления интегр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="00946147" w:rsidRPr="00A7275B">
              <w:rPr>
                <w:rStyle w:val="af4"/>
                <w:noProof/>
              </w:rPr>
              <w:t>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="00946147" w:rsidRPr="00A7275B">
              <w:rPr>
                <w:rStyle w:val="af4"/>
                <w:noProof/>
              </w:rPr>
              <w:t>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терфейс пользователя с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="00946147" w:rsidRPr="00A7275B">
              <w:rPr>
                <w:rStyle w:val="af4"/>
                <w:noProof/>
              </w:rPr>
              <w:t>5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уководство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="00946147" w:rsidRPr="00A7275B">
              <w:rPr>
                <w:rStyle w:val="af4"/>
                <w:noProof/>
              </w:rPr>
              <w:t>5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алляция и настрой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="00946147" w:rsidRPr="00A7275B">
              <w:rPr>
                <w:rStyle w:val="af4"/>
                <w:noProof/>
              </w:rPr>
              <w:t>5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ключительные ситуации и их обработ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="00946147" w:rsidRPr="00A7275B">
              <w:rPr>
                <w:rStyle w:val="af4"/>
                <w:noProof/>
              </w:rPr>
              <w:t>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стиров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="00946147" w:rsidRPr="00A7275B">
              <w:rPr>
                <w:rStyle w:val="af4"/>
                <w:noProof/>
              </w:rPr>
              <w:t>6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Условия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="00946147" w:rsidRPr="00A7275B">
              <w:rPr>
                <w:rStyle w:val="af4"/>
                <w:noProof/>
              </w:rPr>
              <w:t>6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цесс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="00946147" w:rsidRPr="00A7275B">
              <w:rPr>
                <w:rStyle w:val="af4"/>
                <w:noProof/>
              </w:rPr>
              <w:t>6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 для контрольных приме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="00946147" w:rsidRPr="00A7275B">
              <w:rPr>
                <w:rStyle w:val="af4"/>
                <w:noProof/>
              </w:rPr>
              <w:t>6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езультаты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="00946147" w:rsidRPr="00A7275B">
              <w:rPr>
                <w:rStyle w:val="af4"/>
                <w:noProof/>
              </w:rPr>
              <w:t>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Экономический раздел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="00946147" w:rsidRPr="00A7275B">
              <w:rPr>
                <w:rStyle w:val="af4"/>
                <w:noProof/>
              </w:rPr>
              <w:t>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="00946147" w:rsidRPr="00A7275B">
              <w:rPr>
                <w:rStyle w:val="af4"/>
                <w:noProof/>
              </w:rPr>
              <w:t>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="00946147" w:rsidRPr="00A7275B">
              <w:rPr>
                <w:rStyle w:val="af4"/>
                <w:noProof/>
              </w:rPr>
              <w:t>7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оплату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="00946147" w:rsidRPr="00A7275B">
              <w:rPr>
                <w:rStyle w:val="af4"/>
                <w:noProof/>
              </w:rPr>
              <w:t>7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тчислений в социальные фон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="00946147" w:rsidRPr="00A7275B">
              <w:rPr>
                <w:rStyle w:val="af4"/>
                <w:noProof/>
              </w:rPr>
              <w:t>7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амортизации оборуд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="00946147" w:rsidRPr="00A7275B">
              <w:rPr>
                <w:rStyle w:val="af4"/>
                <w:noProof/>
              </w:rPr>
              <w:t>7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себестоимости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="00946147" w:rsidRPr="00A7275B">
              <w:rPr>
                <w:rStyle w:val="af4"/>
                <w:noProof/>
              </w:rPr>
              <w:t>7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лановой прибыл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="00946147" w:rsidRPr="00A7275B">
              <w:rPr>
                <w:rStyle w:val="af4"/>
                <w:noProof/>
              </w:rPr>
              <w:t>7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="00946147" w:rsidRPr="00A7275B">
              <w:rPr>
                <w:rStyle w:val="af4"/>
                <w:noProof/>
              </w:rPr>
              <w:t>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Безопасность и экологичность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="00946147" w:rsidRPr="00A7275B">
              <w:rPr>
                <w:rStyle w:val="af4"/>
                <w:noProof/>
              </w:rPr>
              <w:t>8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="00946147" w:rsidRPr="00A7275B">
              <w:rPr>
                <w:rStyle w:val="af4"/>
                <w:noProof/>
              </w:rPr>
              <w:t>8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еречень нормативных документов и акт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="00946147" w:rsidRPr="00A7275B">
              <w:rPr>
                <w:rStyle w:val="af4"/>
                <w:noProof/>
              </w:rPr>
              <w:t>8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потенциальных опасност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="00946147" w:rsidRPr="00A7275B">
              <w:rPr>
                <w:rStyle w:val="af4"/>
                <w:noProof/>
              </w:rPr>
              <w:t>8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="00946147" w:rsidRPr="00A7275B">
              <w:rPr>
                <w:rStyle w:val="af4"/>
                <w:noProof/>
              </w:rPr>
              <w:t>8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действия на окружающую среду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="00946147" w:rsidRPr="00A7275B">
              <w:rPr>
                <w:rStyle w:val="af4"/>
                <w:noProof/>
              </w:rPr>
              <w:t>8.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можных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="00946147" w:rsidRPr="00A7275B">
              <w:rPr>
                <w:rStyle w:val="af4"/>
                <w:noProof/>
              </w:rPr>
              <w:t>8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="00946147" w:rsidRPr="00A7275B">
              <w:rPr>
                <w:rStyle w:val="af4"/>
                <w:noProof/>
              </w:rPr>
              <w:t>8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="00946147" w:rsidRPr="00A7275B">
              <w:rPr>
                <w:rStyle w:val="af4"/>
                <w:noProof/>
              </w:rPr>
              <w:t>8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="00946147" w:rsidRPr="00A7275B">
              <w:rPr>
                <w:rStyle w:val="af4"/>
                <w:noProof/>
              </w:rPr>
              <w:t>8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окружающей сре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="00946147" w:rsidRPr="00A7275B">
              <w:rPr>
                <w:rStyle w:val="af4"/>
                <w:noProof/>
              </w:rPr>
              <w:t>8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="00946147" w:rsidRPr="00A7275B">
              <w:rPr>
                <w:rStyle w:val="af4"/>
                <w:noProof/>
              </w:rPr>
              <w:t>8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ная част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="00946147" w:rsidRPr="00A7275B">
              <w:rPr>
                <w:rStyle w:val="af4"/>
                <w:noProof/>
              </w:rPr>
              <w:t>8.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уровня шума на рабочем мест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="00946147" w:rsidRPr="00A7275B">
              <w:rPr>
                <w:rStyle w:val="af4"/>
                <w:noProof/>
              </w:rPr>
              <w:t>8.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="00946147" w:rsidRPr="00A7275B">
              <w:rPr>
                <w:rStyle w:val="af4"/>
                <w:noProof/>
              </w:rPr>
              <w:t>8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ценка эффективности принятых реш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="00946147" w:rsidRPr="00A7275B">
              <w:rPr>
                <w:rStyle w:val="af4"/>
                <w:noProof/>
              </w:rPr>
              <w:t>8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="00946147" w:rsidRPr="00A7275B">
              <w:rPr>
                <w:rStyle w:val="af4"/>
                <w:noProof/>
              </w:rPr>
              <w:t>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Заклю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="00946147" w:rsidRPr="00A7275B">
              <w:rPr>
                <w:rStyle w:val="af4"/>
                <w:noProof/>
              </w:rPr>
              <w:t>Список литератур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2D2565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AA3798" w:rsidRDefault="00412477" w:rsidP="00294A5E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  <w:r w:rsidRPr="00AA3798">
        <w:t xml:space="preserve"> </w:t>
      </w:r>
    </w:p>
    <w:p w:rsidR="00412477" w:rsidRPr="00AA3798" w:rsidRDefault="000C0FED" w:rsidP="00294A5E">
      <w:pPr>
        <w:pStyle w:val="af5"/>
      </w:pPr>
      <w:r w:rsidRPr="00294A5E">
        <w:t>ID</w:t>
      </w:r>
      <w:r w:rsidRPr="00AA3798"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8062F" w:rsidRPr="00A948AC" w:rsidRDefault="0068062F" w:rsidP="0068062F">
      <w:pPr>
        <w:pStyle w:val="af5"/>
      </w:pPr>
      <w:r>
        <w:t>WCF – Windows Communication Foundation</w:t>
      </w:r>
    </w:p>
    <w:p w:rsidR="004C32AF" w:rsidRDefault="004C32AF" w:rsidP="004C32AF">
      <w:pPr>
        <w:pStyle w:val="af5"/>
      </w:pPr>
      <w:r>
        <w:rPr>
          <w:lang w:val="ru-RU"/>
        </w:rPr>
        <w:t>БД</w:t>
      </w:r>
      <w:r w:rsidRPr="00A948AC">
        <w:t xml:space="preserve"> – </w:t>
      </w:r>
      <w:r>
        <w:rPr>
          <w:lang w:val="ru-RU"/>
        </w:rPr>
        <w:t>база</w:t>
      </w:r>
      <w:r w:rsidRPr="00A948AC">
        <w:t xml:space="preserve"> </w:t>
      </w:r>
      <w:r>
        <w:rPr>
          <w:lang w:val="ru-RU"/>
        </w:rPr>
        <w:t>данных</w:t>
      </w:r>
    </w:p>
    <w:p w:rsidR="003A4136" w:rsidRPr="00A948AC" w:rsidRDefault="003A4136" w:rsidP="003A4136">
      <w:pPr>
        <w:pStyle w:val="af5"/>
      </w:pPr>
      <w:r>
        <w:t>GUID – globally unique identifier</w:t>
      </w:r>
    </w:p>
    <w:p w:rsidR="005B1F00" w:rsidRPr="005B1F00" w:rsidRDefault="005B1F00" w:rsidP="004716FF">
      <w:pPr>
        <w:pStyle w:val="af5"/>
      </w:pPr>
      <w:r>
        <w:t>SOAP – Simple object access protocol</w:t>
      </w:r>
    </w:p>
    <w:p w:rsidR="00045748" w:rsidRDefault="004D5F74">
      <w:pPr>
        <w:widowControl/>
        <w:spacing w:after="200" w:line="276" w:lineRule="auto"/>
        <w:jc w:val="left"/>
      </w:pPr>
      <w:r w:rsidRPr="00F327E6">
        <w:br w:type="page"/>
      </w:r>
    </w:p>
    <w:p w:rsidR="00045748" w:rsidRDefault="00045748" w:rsidP="00045748">
      <w:pPr>
        <w:pStyle w:val="11"/>
        <w:rPr>
          <w:lang w:val="ru-RU"/>
        </w:rPr>
      </w:pPr>
      <w:r>
        <w:rPr>
          <w:lang w:val="ru-RU"/>
        </w:rPr>
        <w:lastRenderedPageBreak/>
        <w:t>Введение</w:t>
      </w:r>
    </w:p>
    <w:p w:rsidR="00017A5F" w:rsidRPr="00017A5F" w:rsidRDefault="00017A5F" w:rsidP="00A948AC">
      <w:pPr>
        <w:pStyle w:val="af5"/>
        <w:rPr>
          <w:b/>
          <w:lang w:val="ru-RU"/>
        </w:rPr>
      </w:pPr>
      <w:r w:rsidRPr="00017A5F">
        <w:rPr>
          <w:b/>
          <w:lang w:val="ru-RU"/>
        </w:rPr>
        <w:t>Краткое описание проблематики и назначения системы</w:t>
      </w:r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о одной из самых популярных площадок для разработки информационных решений. Основн</w:t>
      </w:r>
      <w:r w:rsidR="009265A1">
        <w:rPr>
          <w:lang w:val="ru-RU"/>
        </w:rPr>
        <w:t>ая</w:t>
      </w:r>
      <w:r>
        <w:rPr>
          <w:lang w:val="ru-RU"/>
        </w:rPr>
        <w:t xml:space="preserve"> цель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заключается в автоматизации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6965EC" w:rsidP="00A948AC">
      <w:pPr>
        <w:pStyle w:val="af5"/>
        <w:rPr>
          <w:lang w:val="ru-RU"/>
        </w:rPr>
      </w:pPr>
      <w:r>
        <w:rPr>
          <w:lang w:val="ru-RU"/>
        </w:rPr>
        <w:t xml:space="preserve">С каждым годом число информационных </w:t>
      </w:r>
      <w:r w:rsidR="00A265D0">
        <w:rPr>
          <w:lang w:val="ru-RU"/>
        </w:rPr>
        <w:t>систем</w:t>
      </w:r>
      <w:r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автоматизации процессов сферы ЖКХ</w:t>
      </w:r>
      <w:r w:rsidR="005D6ABF">
        <w:rPr>
          <w:lang w:val="ru-RU"/>
        </w:rPr>
        <w:t>. Управляющему персоналу организаций гораздо проще отслеживать</w:t>
      </w:r>
      <w:r w:rsidR="00000654">
        <w:rPr>
          <w:lang w:val="ru-RU"/>
        </w:rPr>
        <w:t xml:space="preserve"> ход решения проблем и задач, появляется возможность отображения информации по процессам домоуправления для граждан.</w:t>
      </w:r>
      <w:r w:rsidR="005D6ABF">
        <w:rPr>
          <w:lang w:val="ru-RU"/>
        </w:rPr>
        <w:t xml:space="preserve"> </w:t>
      </w:r>
      <w:r w:rsidR="00A75EC4">
        <w:rPr>
          <w:lang w:val="ru-RU"/>
        </w:rPr>
        <w:t xml:space="preserve">Отрицательная сторона заключается в том, что с появлением большого числа программных продуктов, которыми пользуются </w:t>
      </w:r>
      <w:r w:rsidR="002E3FB0">
        <w:rPr>
          <w:lang w:val="ru-RU"/>
        </w:rPr>
        <w:t xml:space="preserve">управляющие </w:t>
      </w:r>
      <w:r w:rsidR="00A75EC4">
        <w:rPr>
          <w:lang w:val="ru-RU"/>
        </w:rPr>
        <w:t>организации</w:t>
      </w:r>
      <w:r w:rsidR="008065AE">
        <w:rPr>
          <w:lang w:val="ru-RU"/>
        </w:rPr>
        <w:t>, возникает проблема актуальности и синхронизации данных домоуправления</w:t>
      </w:r>
      <w:r w:rsidR="00F33FE5">
        <w:rPr>
          <w:lang w:val="ru-RU"/>
        </w:rPr>
        <w:t xml:space="preserve"> между информационными решениями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домоуправления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5B075B" w:rsidRDefault="00F736C2" w:rsidP="00A948AC">
      <w:pPr>
        <w:pStyle w:val="af5"/>
        <w:rPr>
          <w:lang w:val="ru-RU"/>
        </w:rPr>
      </w:pPr>
      <w:r>
        <w:rPr>
          <w:lang w:val="ru-RU"/>
        </w:rPr>
        <w:t>Правительство Российской Федерации,  решая проблему унификации данных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Стандартом раскрытия информации является портал «Реформа ЖКХ», который представляет собой информационную систему. С ее помощью можно всегда подробно ознакомиться с данными деятельности управляющей компании.</w:t>
      </w:r>
    </w:p>
    <w:p w:rsidR="00D850E4" w:rsidRDefault="005B075B" w:rsidP="00A948AC">
      <w:pPr>
        <w:pStyle w:val="af5"/>
        <w:rPr>
          <w:lang w:val="ru-RU"/>
        </w:rPr>
      </w:pPr>
      <w:r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>
        <w:rPr>
          <w:lang w:val="ru-RU"/>
        </w:rPr>
        <w:t xml:space="preserve"> 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 w:rsidR="0090186F">
        <w:rPr>
          <w:lang w:val="ru-RU"/>
        </w:rPr>
        <w:t>,</w:t>
      </w:r>
      <w:r w:rsidR="009F70C0">
        <w:rPr>
          <w:lang w:val="ru-RU"/>
        </w:rPr>
        <w:t xml:space="preserve"> </w:t>
      </w:r>
      <w:r w:rsidR="00C21E9C">
        <w:rPr>
          <w:lang w:val="ru-RU"/>
        </w:rPr>
        <w:t>в том числе</w:t>
      </w:r>
      <w:r w:rsidR="0090186F">
        <w:rPr>
          <w:lang w:val="ru-RU"/>
        </w:rPr>
        <w:t>,</w:t>
      </w:r>
      <w:r w:rsidR="00C21E9C">
        <w:rPr>
          <w:lang w:val="ru-RU"/>
        </w:rPr>
        <w:t xml:space="preserve"> </w:t>
      </w:r>
      <w:r w:rsidR="009F70C0">
        <w:rPr>
          <w:lang w:val="ru-RU"/>
        </w:rPr>
        <w:t>автоматизирует</w:t>
      </w:r>
      <w:r w:rsidR="00C21E9C">
        <w:rPr>
          <w:lang w:val="ru-RU"/>
        </w:rPr>
        <w:t xml:space="preserve"> и процесс домоуправления многоквартирными домами, что объясняет ее популярность среди управляющих компаний.</w:t>
      </w:r>
    </w:p>
    <w:p w:rsidR="00110D2F" w:rsidRDefault="00D850E4" w:rsidP="00A948AC">
      <w:pPr>
        <w:pStyle w:val="af5"/>
        <w:rPr>
          <w:lang w:val="ru-RU"/>
        </w:rPr>
      </w:pPr>
      <w:r>
        <w:rPr>
          <w:lang w:val="ru-RU"/>
        </w:rPr>
        <w:t>Задача интеграции данных о деятельности управляющих компаний на федеральный портал «Реформа ЖКХ» была поставлена заказчиками, представителями управляющих организаций, системы объектового учета.</w:t>
      </w:r>
      <w:r w:rsidR="002654EE">
        <w:rPr>
          <w:lang w:val="ru-RU"/>
        </w:rPr>
        <w:t xml:space="preserve"> </w:t>
      </w:r>
      <w:r w:rsidR="00E57BC3">
        <w:rPr>
          <w:lang w:val="ru-RU"/>
        </w:rPr>
        <w:t xml:space="preserve">Причина постановки задачи заключается в обязанности управляющих компаний раскрывать свои данные на федеральном портале. </w:t>
      </w:r>
      <w:r w:rsidR="00C05A42">
        <w:rPr>
          <w:lang w:val="ru-RU"/>
        </w:rPr>
        <w:t>«Реформа ЖКХ» поддерживает ручной режим ввода данных, но в случае одновременного использования компани</w:t>
      </w:r>
      <w:r w:rsidR="00C109D6">
        <w:rPr>
          <w:lang w:val="ru-RU"/>
        </w:rPr>
        <w:t>ями</w:t>
      </w:r>
      <w:r w:rsidR="00C05A42">
        <w:rPr>
          <w:lang w:val="ru-RU"/>
        </w:rPr>
        <w:t xml:space="preserve"> системы объектового учета и загрузки данных на федеральный портал возникает проблема</w:t>
      </w:r>
      <w:r w:rsidR="000668A8">
        <w:rPr>
          <w:lang w:val="ru-RU"/>
        </w:rPr>
        <w:t xml:space="preserve"> поддержки актуальности данных. </w:t>
      </w:r>
      <w:r w:rsidR="000A558E">
        <w:rPr>
          <w:lang w:val="ru-RU"/>
        </w:rPr>
        <w:t xml:space="preserve">Процессы домоуправления динамичны, поэтому информация о них склонна к частым изменениям. </w:t>
      </w:r>
      <w:r w:rsidR="00DF765A">
        <w:rPr>
          <w:lang w:val="ru-RU"/>
        </w:rPr>
        <w:t>В такой ситуации проводить сопоставление данных в двух ИС практически невозможно.</w:t>
      </w:r>
    </w:p>
    <w:p w:rsidR="000852FB" w:rsidRDefault="00BE361B" w:rsidP="00A948AC">
      <w:pPr>
        <w:pStyle w:val="af5"/>
        <w:rPr>
          <w:lang w:val="ru-RU"/>
        </w:rPr>
      </w:pPr>
      <w:r>
        <w:rPr>
          <w:lang w:val="ru-RU"/>
        </w:rPr>
        <w:t>Подсистема интеграции для федерального портала «Реформа ЖКХ» и «АИС: Объектовый учет» решает проблему синх</w:t>
      </w:r>
      <w:r w:rsidR="00982945">
        <w:rPr>
          <w:lang w:val="ru-RU"/>
        </w:rPr>
        <w:t xml:space="preserve">ронизации и актуальности, обеспечивая ежедневное раскрытие данных управляющих организаций. </w:t>
      </w:r>
    </w:p>
    <w:p w:rsidR="00045748" w:rsidRDefault="000852FB" w:rsidP="00A948AC">
      <w:pPr>
        <w:pStyle w:val="af5"/>
        <w:rPr>
          <w:b/>
        </w:rPr>
      </w:pPr>
      <w:r w:rsidRPr="000852FB">
        <w:rPr>
          <w:b/>
          <w:lang w:val="ru-RU"/>
        </w:rPr>
        <w:t>Анализ использованных источников</w:t>
      </w:r>
      <w:r w:rsidR="00791F08" w:rsidRPr="000852FB">
        <w:rPr>
          <w:b/>
          <w:lang w:val="ru-RU"/>
        </w:rPr>
        <w:t xml:space="preserve"> </w:t>
      </w:r>
      <w:r w:rsidR="00DF765A" w:rsidRPr="000852FB">
        <w:rPr>
          <w:b/>
          <w:lang w:val="ru-RU"/>
        </w:rPr>
        <w:t xml:space="preserve"> </w:t>
      </w:r>
      <w:r w:rsidR="00E57BC3" w:rsidRPr="000852FB">
        <w:rPr>
          <w:b/>
          <w:lang w:val="ru-RU"/>
        </w:rPr>
        <w:t xml:space="preserve"> </w:t>
      </w:r>
      <w:r w:rsidR="00FB2971" w:rsidRPr="000852FB">
        <w:rPr>
          <w:b/>
          <w:lang w:val="ru-RU"/>
        </w:rPr>
        <w:t xml:space="preserve"> </w:t>
      </w:r>
      <w:r w:rsidR="00883BD7" w:rsidRPr="000852FB">
        <w:rPr>
          <w:b/>
          <w:lang w:val="ru-RU"/>
        </w:rPr>
        <w:t xml:space="preserve"> </w:t>
      </w:r>
      <w:r w:rsidR="00C21E9C" w:rsidRPr="000852FB">
        <w:rPr>
          <w:b/>
          <w:lang w:val="ru-RU"/>
        </w:rPr>
        <w:t xml:space="preserve"> </w:t>
      </w:r>
      <w:r w:rsidR="009F70C0" w:rsidRPr="000852FB">
        <w:rPr>
          <w:b/>
          <w:lang w:val="ru-RU"/>
        </w:rPr>
        <w:t xml:space="preserve"> </w:t>
      </w:r>
    </w:p>
    <w:p w:rsidR="00A51CDE" w:rsidRDefault="00A51CDE" w:rsidP="00A51CDE">
      <w:pPr>
        <w:pStyle w:val="af5"/>
        <w:rPr>
          <w:lang w:val="ru-RU"/>
        </w:rPr>
      </w:pPr>
      <w:r>
        <w:rPr>
          <w:lang w:val="ru-RU"/>
        </w:rPr>
        <w:t>В процессе разработки программного решения использовались различные информационные источники, которые можно разделить на категории:</w:t>
      </w:r>
    </w:p>
    <w:p w:rsidR="00A51CDE" w:rsidRPr="00A51CDE" w:rsidRDefault="00A51CDE" w:rsidP="00A51CDE">
      <w:pPr>
        <w:pStyle w:val="a"/>
      </w:pPr>
      <w:r>
        <w:t>источники, описывающие инструментальные средства проектирования</w:t>
      </w:r>
      <w:r w:rsidRPr="00A51CDE">
        <w:t>;</w:t>
      </w:r>
    </w:p>
    <w:p w:rsidR="00A51CDE" w:rsidRPr="00A51CDE" w:rsidRDefault="00A51CDE" w:rsidP="00A51CDE">
      <w:pPr>
        <w:pStyle w:val="a"/>
      </w:pPr>
      <w:r>
        <w:t>источники по предметной области</w:t>
      </w:r>
      <w:r>
        <w:rPr>
          <w:lang w:val="en-US"/>
        </w:rPr>
        <w:t>;</w:t>
      </w:r>
    </w:p>
    <w:p w:rsidR="00A51CDE" w:rsidRDefault="00A51CDE" w:rsidP="00A51CDE">
      <w:pPr>
        <w:pStyle w:val="a"/>
      </w:pPr>
      <w:proofErr w:type="spellStart"/>
      <w:r>
        <w:t>ГОСТы</w:t>
      </w:r>
      <w:proofErr w:type="spellEnd"/>
      <w:r>
        <w:t>.</w:t>
      </w:r>
    </w:p>
    <w:p w:rsidR="009E6F25" w:rsidRDefault="009E6F25" w:rsidP="009E6F25">
      <w:pPr>
        <w:pStyle w:val="af5"/>
        <w:rPr>
          <w:lang w:val="ru-RU"/>
        </w:rPr>
      </w:pPr>
      <w:r>
        <w:rPr>
          <w:lang w:val="ru-RU"/>
        </w:rPr>
        <w:t>Источники, описывающие инструментальные средства проектирования делятся на две подгруппы: иностранные и отечественные. Среди иностранных изданий можно выделить книги: …</w:t>
      </w:r>
      <w:r w:rsidR="00552082">
        <w:rPr>
          <w:lang w:val="ru-RU"/>
        </w:rPr>
        <w:t xml:space="preserve"> Среди отечественных авторов выделяются …</w:t>
      </w:r>
    </w:p>
    <w:p w:rsidR="00C60401" w:rsidRDefault="00401F0B" w:rsidP="00401F0B">
      <w:pPr>
        <w:pStyle w:val="af5"/>
        <w:rPr>
          <w:lang w:val="ru-RU"/>
        </w:rPr>
      </w:pPr>
      <w:r>
        <w:rPr>
          <w:lang w:val="ru-RU"/>
        </w:rPr>
        <w:t>Источниками по предметной области являются документ постановления Правительс</w:t>
      </w:r>
      <w:r w:rsidR="00C60401">
        <w:rPr>
          <w:lang w:val="ru-RU"/>
        </w:rPr>
        <w:t xml:space="preserve">тва Российской Федерации, порядок организации интеграции данных с </w:t>
      </w:r>
      <w:r w:rsidR="00C60401">
        <w:rPr>
          <w:lang w:val="ru-RU"/>
        </w:rPr>
        <w:lastRenderedPageBreak/>
        <w:t xml:space="preserve">помощью </w:t>
      </w:r>
      <w:r w:rsidR="00C60401">
        <w:t>API</w:t>
      </w:r>
      <w:r w:rsidR="00C60401" w:rsidRPr="00C60401">
        <w:rPr>
          <w:lang w:val="ru-RU"/>
        </w:rPr>
        <w:t>-</w:t>
      </w:r>
      <w:r w:rsidR="00C60401">
        <w:rPr>
          <w:lang w:val="ru-RU"/>
        </w:rPr>
        <w:t>интерфейса федерального портала «Реформа ЖКХ» …</w:t>
      </w:r>
    </w:p>
    <w:p w:rsidR="009E6F25" w:rsidRPr="009E6F25" w:rsidRDefault="00FA2FE2" w:rsidP="00401F0B">
      <w:pPr>
        <w:pStyle w:val="af5"/>
        <w:rPr>
          <w:lang w:val="ru-RU"/>
        </w:rPr>
      </w:pPr>
      <w:r>
        <w:rPr>
          <w:lang w:val="ru-RU"/>
        </w:rPr>
        <w:t>Государственные стандарты применялись при написании технической документации по проекту…</w:t>
      </w:r>
    </w:p>
    <w:p w:rsidR="00045748" w:rsidRPr="00A948AC" w:rsidRDefault="00E85AC1" w:rsidP="00A51CDE">
      <w:pPr>
        <w:pStyle w:val="af5"/>
        <w:rPr>
          <w:lang w:val="ru-RU"/>
        </w:rPr>
      </w:pPr>
      <w:r w:rsidRPr="00E85AC1">
        <w:rPr>
          <w:highlight w:val="yellow"/>
        </w:rPr>
        <w:t>TODO</w:t>
      </w:r>
      <w:r w:rsidR="00045748" w:rsidRPr="00A948A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953318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3A7872" w:rsidRDefault="003A7872" w:rsidP="003A7872">
      <w:pPr>
        <w:rPr>
          <w:lang w:val="ru-RU"/>
        </w:rPr>
      </w:pP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bookmarkStart w:id="37" w:name="_Toc420953331"/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7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C152CC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8pt;height:437.45pt" o:ole="">
            <v:imagedata r:id="rId8" o:title=""/>
          </v:shape>
          <o:OLEObject Type="Embed" ProgID="Visio.Drawing.11" ShapeID="_x0000_i1025" DrawAspect="Content" ObjectID="_1494923337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313A89" w:rsidP="0012028B">
      <w:pPr>
        <w:pStyle w:val="afa"/>
      </w:pPr>
      <w:r>
        <w:object w:dxaOrig="12989" w:dyaOrig="8351">
          <v:shape id="_x0000_i1026" type="#_x0000_t75" style="width:504.7pt;height:324.7pt" o:ole="">
            <v:imagedata r:id="rId10" o:title=""/>
          </v:shape>
          <o:OLEObject Type="Embed" ProgID="Visio.Drawing.11" ShapeID="_x0000_i1026" DrawAspect="Content" ObjectID="_1494923338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38625C">
        <w:object w:dxaOrig="8058" w:dyaOrig="5477">
          <v:shape id="_x0000_i1027" type="#_x0000_t75" style="width:313.15pt;height:213.3pt" o:ole="">
            <v:imagedata r:id="rId12" o:title=""/>
          </v:shape>
          <o:OLEObject Type="Embed" ProgID="Visio.Drawing.11" ShapeID="_x0000_i1027" DrawAspect="Content" ObjectID="_1494923339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38625C" w:rsidP="00F8682A">
      <w:pPr>
        <w:pStyle w:val="afa"/>
      </w:pPr>
      <w:r>
        <w:object w:dxaOrig="7916" w:dyaOrig="5498">
          <v:shape id="_x0000_i1028" type="#_x0000_t75" style="width:313.15pt;height:216.7pt" o:ole="">
            <v:imagedata r:id="rId14" o:title=""/>
          </v:shape>
          <o:OLEObject Type="Embed" ProgID="Visio.Drawing.11" ShapeID="_x0000_i1028" DrawAspect="Content" ObjectID="_1494923340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38625C" w:rsidP="00313A89">
      <w:pPr>
        <w:pStyle w:val="afa"/>
      </w:pPr>
      <w:r>
        <w:object w:dxaOrig="10997" w:dyaOrig="7622">
          <v:shape id="_x0000_i1029" type="#_x0000_t75" style="width:495.85pt;height:343.7pt" o:ole="">
            <v:imagedata r:id="rId16" o:title=""/>
          </v:shape>
          <o:OLEObject Type="Embed" ProgID="Visio.Drawing.11" ShapeID="_x0000_i1029" DrawAspect="Content" ObjectID="_1494923341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25BDA" w:rsidP="00313A89">
      <w:pPr>
        <w:pStyle w:val="afa"/>
      </w:pPr>
      <w:r>
        <w:object w:dxaOrig="10729" w:dyaOrig="6795">
          <v:shape id="_x0000_i1030" type="#_x0000_t75" style="width:477.5pt;height:302.25pt" o:ole="">
            <v:imagedata r:id="rId18" o:title=""/>
          </v:shape>
          <o:OLEObject Type="Embed" ProgID="Visio.Drawing.11" ShapeID="_x0000_i1030" DrawAspect="Content" ObjectID="_1494923342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8" w:name="_Toc420953332"/>
      <w:r w:rsidRPr="0034551C">
        <w:lastRenderedPageBreak/>
        <w:t>Информационное обеспечение системы</w:t>
      </w:r>
      <w:bookmarkEnd w:id="38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39" w:name="_Toc420953333"/>
      <w:r w:rsidRPr="0034551C">
        <w:t>Выбор технологий управления данными</w:t>
      </w:r>
      <w:bookmarkEnd w:id="39"/>
    </w:p>
    <w:p w:rsidR="00D54680" w:rsidRDefault="00D54680" w:rsidP="008F45FC">
      <w:pPr>
        <w:pStyle w:val="af5"/>
        <w:rPr>
          <w:lang w:val="ru-RU"/>
        </w:rPr>
      </w:pPr>
      <w:bookmarkStart w:id="40" w:name="_Toc420953334"/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r w:rsidRPr="0034551C">
        <w:lastRenderedPageBreak/>
        <w:t>Проектирование базы данных</w:t>
      </w:r>
      <w:bookmarkEnd w:id="40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1" w:name="_Toc420953335"/>
      <w:r>
        <w:t>Физическая модель данных</w:t>
      </w:r>
    </w:p>
    <w:p w:rsidR="008A7ECA" w:rsidRPr="006C11A0" w:rsidRDefault="008A7ECA" w:rsidP="008A7ECA">
      <w:pPr>
        <w:pStyle w:val="af5"/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>, 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0F14AC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>.</w:t>
      </w:r>
      <w:proofErr w:type="spellStart"/>
      <w:r>
        <w:t>ReformaParameters</w:t>
      </w:r>
      <w:proofErr w:type="spellEnd"/>
      <w:r w:rsidRPr="00E96155">
        <w:rPr>
          <w:lang w:val="ru-RU"/>
        </w:rPr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0F14AC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0F14AC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0F14AC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>.</w:t>
      </w:r>
      <w:proofErr w:type="spellStart"/>
      <w:r w:rsidR="00D14EE7">
        <w:t>ReformaDocumentSections</w:t>
      </w:r>
      <w:proofErr w:type="spellEnd"/>
      <w:r w:rsidRPr="00E96155">
        <w:rPr>
          <w:lang w:val="ru-RU"/>
        </w:rPr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0F14AC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0F14AC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D14EE7">
      <w:pPr>
        <w:pStyle w:val="af5"/>
        <w:rPr>
          <w:lang w:val="ru-RU"/>
        </w:rPr>
      </w:pPr>
      <w:r w:rsidRPr="009A1A21">
        <w:rPr>
          <w:lang w:val="ru-RU"/>
        </w:rPr>
        <w:t>В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таблице</w:t>
      </w:r>
      <w:r w:rsidRPr="00AA3798">
        <w:rPr>
          <w:lang w:val="ru-RU"/>
        </w:rPr>
        <w:t xml:space="preserve"> 3.4 </w:t>
      </w:r>
      <w:r>
        <w:rPr>
          <w:lang w:val="ru-RU"/>
        </w:rPr>
        <w:t>рассматривается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структура</w:t>
      </w:r>
      <w:r w:rsidRPr="00AA3798">
        <w:rPr>
          <w:lang w:val="ru-RU"/>
        </w:rPr>
        <w:t xml:space="preserve"> </w:t>
      </w:r>
      <w:r>
        <w:t>SQL</w:t>
      </w:r>
      <w:r w:rsidRPr="00AA3798">
        <w:rPr>
          <w:lang w:val="ru-RU"/>
        </w:rPr>
        <w:t>-</w:t>
      </w:r>
      <w:r w:rsidRPr="009A1A21">
        <w:rPr>
          <w:lang w:val="ru-RU"/>
        </w:rPr>
        <w:t>таблицы</w:t>
      </w:r>
      <w:r w:rsidRPr="00AA3798">
        <w:rPr>
          <w:lang w:val="ru-RU"/>
        </w:rPr>
        <w:t xml:space="preserve"> </w:t>
      </w:r>
      <w:r>
        <w:t>ext</w:t>
      </w:r>
      <w:r w:rsidRPr="00AA3798">
        <w:rPr>
          <w:lang w:val="ru-RU"/>
        </w:rPr>
        <w:t>.</w:t>
      </w:r>
      <w:proofErr w:type="spellStart"/>
      <w:r>
        <w:t>ReformaSoapFaults</w:t>
      </w:r>
      <w:proofErr w:type="spellEnd"/>
      <w:r w:rsidRPr="00AA3798">
        <w:rPr>
          <w:lang w:val="ru-RU"/>
        </w:rPr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</w:t>
      </w:r>
      <w:r w:rsidR="00EB32D6">
        <w:rPr>
          <w:lang w:val="ru-RU"/>
        </w:rPr>
        <w:t>ми</w:t>
      </w:r>
      <w:r>
        <w:rPr>
          <w:lang w:val="ru-RU"/>
        </w:rPr>
        <w:t xml:space="preserve"> таблиц</w:t>
      </w:r>
      <w:r w:rsidR="00EB32D6">
        <w:rPr>
          <w:lang w:val="ru-RU"/>
        </w:rPr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lastRenderedPageBreak/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0F14AC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8053EE">
      <w:pPr>
        <w:pStyle w:val="af5"/>
        <w:rPr>
          <w:lang w:val="ru-RU"/>
        </w:rPr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OrganizationRequests</w:t>
      </w:r>
      <w:proofErr w:type="spellEnd"/>
      <w:r w:rsidRPr="00E96155">
        <w:rPr>
          <w:lang w:val="ru-RU"/>
        </w:rPr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0F14AC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</w:t>
      </w:r>
      <w:r w:rsidR="001B7C2F">
        <w:lastRenderedPageBreak/>
        <w:t xml:space="preserve">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0F14AC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0F14AC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0F14AC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lastRenderedPageBreak/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914BF8" w:rsidRPr="00914BF8" w:rsidRDefault="00914BF8" w:rsidP="00914BF8">
      <w:pPr>
        <w:rPr>
          <w:lang w:val="ru-RU"/>
        </w:rPr>
      </w:pP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 xml:space="preserve">3.11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</w:t>
      </w:r>
      <w:proofErr w:type="spellEnd"/>
      <w:r w:rsidRPr="002D4C7A">
        <w:rPr>
          <w:lang w:val="ru-RU"/>
        </w:rPr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proofErr w:type="spellEnd"/>
      <w:r w:rsidRPr="002D4C7A">
        <w:rPr>
          <w:lang w:val="ru-RU"/>
        </w:rPr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proofErr w:type="spellEnd"/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0F14AC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r>
        <w:t>Взаимодействие с базой данных «АИС: Объектовый учет»</w:t>
      </w:r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lastRenderedPageBreak/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914BF8" w:rsidP="002F758F">
      <w:pPr>
        <w:pStyle w:val="afa"/>
      </w:pPr>
      <w:r>
        <w:object w:dxaOrig="4137" w:dyaOrig="3748">
          <v:shape id="_x0000_i1031" type="#_x0000_t75" style="width:243.85pt;height:220.75pt" o:ole="">
            <v:imagedata r:id="rId21" o:title=""/>
          </v:shape>
          <o:OLEObject Type="Embed" ProgID="Visio.Drawing.11" ShapeID="_x0000_i1031" DrawAspect="Content" ObjectID="_1494923343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</w:t>
            </w:r>
            <w:r>
              <w:lastRenderedPageBreak/>
              <w:t>спортивных площадок, застроенная площадь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1A67DB">
        <w:rPr>
          <w:lang w:val="ru-RU"/>
        </w:rPr>
        <w:t>6</w:t>
      </w:r>
      <w:r w:rsidR="007479BD"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0F14AC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0F14A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0F14A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0F14A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0F14AC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0F14A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1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r>
        <w:t>Организация процесса сбора данных</w:t>
      </w:r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в</w:t>
      </w:r>
      <w:r w:rsidR="000F03AB">
        <w:rPr>
          <w:lang w:val="ru-RU"/>
        </w:rPr>
        <w:t xml:space="preserve"> проекте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0F14AC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0F14AC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980A87">
      <w:pPr>
        <w:pStyle w:val="af5"/>
        <w:rPr>
          <w:lang w:val="ru-RU"/>
        </w:rPr>
      </w:pPr>
      <w:r w:rsidRPr="006D5BEF">
        <w:rPr>
          <w:lang w:val="ru-RU"/>
        </w:rPr>
        <w:t xml:space="preserve"> </w:t>
      </w:r>
      <w:r w:rsidR="006D5BEF">
        <w:rPr>
          <w:lang w:val="ru-RU"/>
        </w:rPr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 (дома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>, осуществляет выборку параметров данных об объекте (доме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914BF8" w:rsidRDefault="00914BF8" w:rsidP="00914BF8">
      <w:pPr>
        <w:pStyle w:val="4"/>
        <w:numPr>
          <w:ilvl w:val="0"/>
          <w:numId w:val="0"/>
        </w:numPr>
      </w:pPr>
    </w:p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</w:t>
      </w:r>
      <w:r w:rsidR="00645859">
        <w:rPr>
          <w:lang w:val="ru-RU"/>
        </w:rPr>
        <w:lastRenderedPageBreak/>
        <w:t>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данных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r>
        <w:t>Организация обработки информации</w:t>
      </w:r>
    </w:p>
    <w:p w:rsidR="0022446E" w:rsidRDefault="00A620D4" w:rsidP="00836713">
      <w:pPr>
        <w:pStyle w:val="af5"/>
        <w:rPr>
          <w:lang w:val="ru-RU"/>
        </w:rPr>
      </w:pPr>
      <w:r w:rsidRPr="000809E2">
        <w:rPr>
          <w:lang w:val="ru-RU"/>
        </w:rPr>
        <w:t>Обработка</w:t>
      </w:r>
      <w:r>
        <w:rPr>
          <w:lang w:val="ru-RU"/>
        </w:rPr>
        <w:t xml:space="preserve"> </w:t>
      </w:r>
      <w:r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Pr="000809E2">
        <w:rPr>
          <w:lang w:val="ru-RU"/>
        </w:rPr>
        <w:t xml:space="preserve">данных, получаемых после выполнения хранимой процедуры </w:t>
      </w:r>
      <w:r w:rsidR="00FB7BDF">
        <w:rPr>
          <w:lang w:val="ru-RU"/>
        </w:rPr>
        <w:t>для</w:t>
      </w:r>
      <w:r w:rsidRPr="000809E2">
        <w:rPr>
          <w:lang w:val="ru-RU"/>
        </w:rPr>
        <w:t xml:space="preserve"> </w:t>
      </w:r>
      <w:r w:rsidR="00FB7BDF">
        <w:rPr>
          <w:lang w:val="ru-RU"/>
        </w:rPr>
        <w:t xml:space="preserve">сбора параметров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r>
        <w:t>Организация передачи информации</w:t>
      </w:r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lastRenderedPageBreak/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 xml:space="preserve">В таблице 3.20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0F14A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0F14AC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0F14A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 xml:space="preserve">Метод подачи запроса на регистрацию новой </w:t>
            </w:r>
            <w:r w:rsidRPr="000F41EE">
              <w:lastRenderedPageBreak/>
              <w:t>управляющей организации.</w:t>
            </w:r>
          </w:p>
        </w:tc>
      </w:tr>
      <w:tr w:rsidR="00BB2FC6" w:rsidRPr="000F14A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0F14A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0F14AC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0F14AC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0F14AC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0F14AC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0F14AC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>В таблице 3.2</w:t>
      </w:r>
      <w:r w:rsidRPr="00BB2FC6">
        <w:rPr>
          <w:lang w:val="ru-RU"/>
        </w:rPr>
        <w:t>1</w:t>
      </w:r>
      <w:r>
        <w:rPr>
          <w:lang w:val="ru-RU"/>
        </w:rPr>
        <w:t xml:space="preserve">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0F14AC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0F14AC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out</w:t>
            </w:r>
            <w:proofErr w:type="spellEnd"/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r>
        <w:t>Организация выдачи информации</w:t>
      </w:r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Pr="00BE1A8E">
        <w:t>html</w:t>
      </w:r>
      <w:r w:rsidRPr="00BE1A8E">
        <w:rPr>
          <w:lang w:val="ru-RU"/>
        </w:rPr>
        <w:t>-странице личного кабинета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Pr="00BE1A8E">
        <w:t>API</w:t>
      </w:r>
      <w:r w:rsidRPr="00BE1A8E">
        <w:rPr>
          <w:lang w:val="ru-RU"/>
        </w:rPr>
        <w:t>-запросов его компании и история статусов их выполнения.</w:t>
      </w:r>
    </w:p>
    <w:p w:rsidR="003471F8" w:rsidRDefault="003471F8" w:rsidP="003471F8">
      <w:pPr>
        <w:pStyle w:val="3"/>
      </w:pPr>
      <w:r>
        <w:t>Механизмы развертывания данных</w:t>
      </w:r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666BFD" w:rsidP="00C14A71">
      <w:pPr>
        <w:pStyle w:val="af5"/>
        <w:rPr>
          <w:lang w:val="ru-RU"/>
        </w:rPr>
      </w:pPr>
      <w:r>
        <w:rPr>
          <w:lang w:val="ru-RU"/>
        </w:rPr>
        <w:t>Процедура развертки реализуется в виде хранимой процедуры, которая обеспечивает заполнение данными таблицы-справочники.</w:t>
      </w:r>
      <w:r w:rsidR="00744601">
        <w:rPr>
          <w:lang w:val="ru-RU"/>
        </w:rPr>
        <w:t xml:space="preserve"> Алгоритм процесса заполнения состоит из 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lastRenderedPageBreak/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с помощью операций сравнения множеств в </w:t>
      </w:r>
      <w:r>
        <w:rPr>
          <w:lang w:val="en-US"/>
        </w:rPr>
        <w:t>SQL</w:t>
      </w:r>
      <w:r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0F14AC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APIMethod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Methods</w:t>
            </w:r>
            <w:proofErr w:type="spellEnd"/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0F14AC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Parameter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Parameter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0F14AC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proofErr w:type="spellStart"/>
            <w:r w:rsidRPr="00AB3E6A">
              <w:rPr>
                <w:lang w:val="en-US"/>
              </w:rPr>
              <w:t>ReformaDocumentSection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DocumentSection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0F14AC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  <w:proofErr w:type="spellEnd"/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SoapFault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42" w:name="_Toc420953336"/>
      <w:r w:rsidRPr="0034551C">
        <w:lastRenderedPageBreak/>
        <w:t>Алгоритмическое обеспечение системы</w:t>
      </w:r>
      <w:bookmarkEnd w:id="42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3" w:name="_Toc420953337"/>
      <w:r>
        <w:t>Алгоритм привязки данных</w:t>
      </w:r>
      <w:bookmarkEnd w:id="43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0F14AC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0F14AC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 id="_x0000_i1032" type="#_x0000_t75" style="width:308.4pt;height:458.5pt" o:ole="">
            <v:imagedata r:id="rId23" o:title=""/>
          </v:shape>
          <o:OLEObject Type="Embed" ProgID="Visio.Drawing.11" ShapeID="_x0000_i1032" DrawAspect="Content" ObjectID="_1494923344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33" type="#_x0000_t75" style="width:495.85pt;height:535.9pt" o:ole="">
            <v:imagedata r:id="rId25" o:title=""/>
          </v:shape>
          <o:OLEObject Type="Embed" ProgID="Visio.Drawing.11" ShapeID="_x0000_i1033" DrawAspect="Content" ObjectID="_1494923345" r:id="rId26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8"/>
      <w:r>
        <w:t>Алгоритм обеспечения процесса интеграции</w:t>
      </w:r>
      <w:bookmarkEnd w:id="44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34" type="#_x0000_t75" style="width:307.7pt;height:550.85pt" o:ole="">
            <v:imagedata r:id="rId27" o:title=""/>
          </v:shape>
          <o:OLEObject Type="Embed" ProgID="Visio.Drawing.11" ShapeID="_x0000_i1034" DrawAspect="Content" ObjectID="_1494923346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5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5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6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6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7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7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35" type="#_x0000_t75" style="width:290.05pt;height:508.1pt" o:ole="">
            <v:imagedata r:id="rId29" o:title=""/>
          </v:shape>
          <o:OLEObject Type="Embed" ProgID="Visio.Drawing.11" ShapeID="_x0000_i1035" DrawAspect="Content" ObjectID="_1494923347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8" w:name="_Toc420953342"/>
      <w:r>
        <w:t>Алгоритм формирования запросов</w:t>
      </w:r>
      <w:bookmarkEnd w:id="48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49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49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0" w:name="_Toc420953344"/>
      <w:r w:rsidRPr="0034551C">
        <w:lastRenderedPageBreak/>
        <w:t>Программное обеспечение системы</w:t>
      </w:r>
      <w:bookmarkEnd w:id="50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1" w:name="_Toc420953345"/>
      <w:r>
        <w:t>Выбор компонентов программного обеспечения</w:t>
      </w:r>
      <w:bookmarkEnd w:id="51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2" w:name="_Toc420953346"/>
      <w:r>
        <w:t>Инструментальные средства разработки и язык программирования</w:t>
      </w:r>
      <w:bookmarkEnd w:id="52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3" w:name="_Toc420953347"/>
      <w:r>
        <w:t>Вспомогательное программное обеспечение</w:t>
      </w:r>
      <w:bookmarkEnd w:id="53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4" w:name="_Toc420953348"/>
      <w:r>
        <w:t>Разработка прикладного программного обеспечения</w:t>
      </w:r>
      <w:bookmarkEnd w:id="54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5" w:name="_Toc420953349"/>
      <w:r>
        <w:t>Структура прикладного программного обеспечения</w:t>
      </w:r>
      <w:bookmarkEnd w:id="55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36" type="#_x0000_t75" style="width:488.4pt;height:637.15pt" o:ole="">
            <v:imagedata r:id="rId31" o:title=""/>
          </v:shape>
          <o:OLEObject Type="Embed" ProgID="Visio.Drawing.11" ShapeID="_x0000_i1036" DrawAspect="Content" ObjectID="_1494923348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6" w:name="_Toc420953350"/>
      <w:r>
        <w:t xml:space="preserve">Модуль </w:t>
      </w:r>
      <w:r w:rsidR="00A34D57">
        <w:t>обмена данными</w:t>
      </w:r>
      <w:bookmarkEnd w:id="56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0F14AC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0F14AC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7" w:name="_Toc420953351"/>
      <w:r>
        <w:t>Модуль привязки данных</w:t>
      </w:r>
      <w:bookmarkEnd w:id="57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0F14AC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0F14AC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0F14AC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8" w:name="_Toc420953352"/>
      <w:r>
        <w:lastRenderedPageBreak/>
        <w:t>Модуль сбора данных</w:t>
      </w:r>
      <w:bookmarkEnd w:id="58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7" type="#_x0000_t75" style="width:438.1pt;height:235.7pt" o:ole="">
            <v:imagedata r:id="rId33" o:title=""/>
          </v:shape>
          <o:OLEObject Type="Embed" ProgID="Visio.Drawing.11" ShapeID="_x0000_i1037" DrawAspect="Content" ObjectID="_1494923349" r:id="rId34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1741. В таблице 5.3 представлена </w:t>
      </w:r>
      <w:r>
        <w:rPr>
          <w:lang w:val="ru-RU"/>
        </w:rPr>
        <w:lastRenderedPageBreak/>
        <w:t>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0F14AC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0F14A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0F14A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59" w:name="_Toc420953353"/>
      <w:r>
        <w:t>Модуль формирования запросов</w:t>
      </w:r>
      <w:bookmarkEnd w:id="59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lastRenderedPageBreak/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0F14AC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0F14A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0F14A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0" w:name="_Toc420953354"/>
      <w:r>
        <w:t>Модуль формирования файлового хранилища</w:t>
      </w:r>
      <w:bookmarkEnd w:id="60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0F14AC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 xml:space="preserve">Формирование группы интеграционных запросов </w:t>
            </w:r>
            <w:r>
              <w:lastRenderedPageBreak/>
              <w:t>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0F14AC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lastRenderedPageBreak/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1" w:name="_Toc420953355"/>
      <w:r>
        <w:t>Модуль обеспечения бесперебойной передачи данных</w:t>
      </w:r>
      <w:bookmarkEnd w:id="61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0F14AC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0F14AC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0F14AC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0F14AC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2" w:name="_Toc420953356"/>
      <w:r>
        <w:t>Вспомогательный модуль</w:t>
      </w:r>
      <w:bookmarkEnd w:id="62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 xml:space="preserve">Класс содержит набор методов для обеспечения поддержки интеграционного </w:t>
      </w:r>
      <w:r>
        <w:rPr>
          <w:lang w:val="ru-RU"/>
        </w:rPr>
        <w:lastRenderedPageBreak/>
        <w:t>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lastRenderedPageBreak/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lastRenderedPageBreak/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3" w:name="_Toc420953357"/>
      <w:r>
        <w:lastRenderedPageBreak/>
        <w:t>Модуль перехвата сообщений</w:t>
      </w:r>
      <w:bookmarkEnd w:id="63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4" w:name="_Toc420953358"/>
      <w:r>
        <w:lastRenderedPageBreak/>
        <w:t>Модуль конфигурации</w:t>
      </w:r>
      <w:bookmarkEnd w:id="64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0F14AC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0F14AC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0F14AC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0F14AC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0F14AC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0F14AC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0F14AC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5" w:name="_Toc420953359"/>
      <w:r>
        <w:t>Модуль панели управления интеграцией</w:t>
      </w:r>
      <w:bookmarkEnd w:id="65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lastRenderedPageBreak/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0F14AC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0F14AC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0F14AC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0F14AC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6" w:name="_Toc420953360"/>
      <w:r>
        <w:t>Особенности эксплуатации и сопровождения системы</w:t>
      </w:r>
      <w:bookmarkEnd w:id="66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7" w:name="_Toc420953361"/>
      <w:r>
        <w:lastRenderedPageBreak/>
        <w:t>Интерфейс пользователя с системой</w:t>
      </w:r>
      <w:bookmarkEnd w:id="67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8" w:name="_Toc420953362"/>
      <w:r>
        <w:t>Руководство пользователя</w:t>
      </w:r>
      <w:bookmarkEnd w:id="68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69" w:name="_Toc420953363"/>
      <w:r>
        <w:t>Инсталляция и настройка</w:t>
      </w:r>
      <w:bookmarkEnd w:id="69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0" w:name="_Toc420953364"/>
      <w:r>
        <w:t>Исключительные ситуации и их обработка</w:t>
      </w:r>
      <w:bookmarkEnd w:id="70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953365"/>
      <w:r w:rsidRPr="0034551C">
        <w:lastRenderedPageBreak/>
        <w:t>Тестирование системы</w:t>
      </w:r>
      <w:bookmarkEnd w:id="71"/>
    </w:p>
    <w:p w:rsidR="005B6756" w:rsidRDefault="005B6756" w:rsidP="005B6756">
      <w:pPr>
        <w:pStyle w:val="20"/>
      </w:pPr>
      <w:bookmarkStart w:id="72" w:name="_Toc420953366"/>
      <w:r>
        <w:t>Условия тестирования</w:t>
      </w:r>
      <w:bookmarkEnd w:id="72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3" w:name="_Toc420953367"/>
      <w:r>
        <w:t>Процесс</w:t>
      </w:r>
      <w:r w:rsidR="00D64DE2">
        <w:t xml:space="preserve"> тестирования</w:t>
      </w:r>
      <w:bookmarkEnd w:id="73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4" w:name="_Toc420953368"/>
      <w:r w:rsidRPr="00DE1906">
        <w:t>Исходные данные для контрольных примеров</w:t>
      </w:r>
      <w:bookmarkEnd w:id="74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0F14AC" w:rsidRDefault="00EF7D47" w:rsidP="00135576">
      <w:pPr>
        <w:pStyle w:val="afb"/>
        <w:rPr>
          <w:lang w:val="ru-RU"/>
        </w:rPr>
      </w:pPr>
      <w:r w:rsidRPr="00EF7D47">
        <w:t xml:space="preserve">    </w:t>
      </w:r>
      <w:r w:rsidRPr="000F14AC">
        <w:rPr>
          <w:lang w:val="ru-RU"/>
        </w:rPr>
        <w:t>&lt;/</w:t>
      </w:r>
      <w:proofErr w:type="spellStart"/>
      <w:r>
        <w:t>SetHouseLinkToOrganization</w:t>
      </w:r>
      <w:proofErr w:type="spellEnd"/>
      <w:r w:rsidRPr="000F14AC">
        <w:rPr>
          <w:lang w:val="ru-RU"/>
        </w:rPr>
        <w:t>&gt;</w:t>
      </w:r>
    </w:p>
    <w:p w:rsidR="00EF7D47" w:rsidRPr="000F14AC" w:rsidRDefault="00EF7D47" w:rsidP="00135576">
      <w:pPr>
        <w:pStyle w:val="afb"/>
        <w:rPr>
          <w:lang w:val="ru-RU"/>
        </w:rPr>
      </w:pPr>
      <w:r w:rsidRPr="000F14AC">
        <w:rPr>
          <w:lang w:val="ru-RU"/>
        </w:rPr>
        <w:t xml:space="preserve">  &lt;/</w:t>
      </w:r>
      <w:r>
        <w:t>s</w:t>
      </w:r>
      <w:r w:rsidRPr="000F14AC">
        <w:rPr>
          <w:lang w:val="ru-RU"/>
        </w:rPr>
        <w:t>:</w:t>
      </w:r>
      <w:r>
        <w:t>Body</w:t>
      </w:r>
      <w:r w:rsidRPr="000F14AC">
        <w:rPr>
          <w:lang w:val="ru-RU"/>
        </w:rPr>
        <w:t>&gt;</w:t>
      </w:r>
    </w:p>
    <w:p w:rsidR="00B8767C" w:rsidRPr="000F14AC" w:rsidRDefault="00EF7D47" w:rsidP="00135576">
      <w:pPr>
        <w:pStyle w:val="afb"/>
        <w:rPr>
          <w:lang w:val="ru-RU"/>
        </w:rPr>
      </w:pPr>
      <w:r w:rsidRPr="000F14AC">
        <w:rPr>
          <w:lang w:val="ru-RU"/>
        </w:rPr>
        <w:t>&lt;/</w:t>
      </w:r>
      <w:r>
        <w:t>s</w:t>
      </w:r>
      <w:r w:rsidRPr="000F14AC">
        <w:rPr>
          <w:lang w:val="ru-RU"/>
        </w:rPr>
        <w:t>:</w:t>
      </w:r>
      <w:r>
        <w:t>Envelope</w:t>
      </w:r>
      <w:r w:rsidRPr="000F14AC">
        <w:rPr>
          <w:lang w:val="ru-RU"/>
        </w:rP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0F14AC" w:rsidRDefault="00994F56" w:rsidP="00994F56">
      <w:pPr>
        <w:pStyle w:val="afb"/>
        <w:rPr>
          <w:lang w:val="ru-RU"/>
        </w:rPr>
      </w:pPr>
      <w:r w:rsidRPr="00994F56">
        <w:t xml:space="preserve">      </w:t>
      </w:r>
      <w:r w:rsidRPr="000F14AC">
        <w:rPr>
          <w:lang w:val="ru-RU"/>
        </w:rPr>
        <w:t>&lt;/</w:t>
      </w:r>
      <w:proofErr w:type="spellStart"/>
      <w:r w:rsidRPr="00D20BA3">
        <w:t>newCompanyData</w:t>
      </w:r>
      <w:proofErr w:type="spellEnd"/>
      <w:r w:rsidRPr="000F14AC">
        <w:rPr>
          <w:lang w:val="ru-RU"/>
        </w:rPr>
        <w:t>&gt;</w:t>
      </w:r>
    </w:p>
    <w:p w:rsidR="00994F56" w:rsidRPr="000F14AC" w:rsidRDefault="00994F56" w:rsidP="00994F56">
      <w:pPr>
        <w:pStyle w:val="afb"/>
        <w:rPr>
          <w:lang w:val="ru-RU"/>
        </w:rPr>
      </w:pPr>
      <w:r w:rsidRPr="000F14AC">
        <w:rPr>
          <w:lang w:val="ru-RU"/>
        </w:rPr>
        <w:t xml:space="preserve">    &lt;/</w:t>
      </w:r>
      <w:proofErr w:type="spellStart"/>
      <w:r w:rsidRPr="00D20BA3">
        <w:t>SetNewCompany</w:t>
      </w:r>
      <w:proofErr w:type="spellEnd"/>
      <w:r w:rsidRPr="000F14AC">
        <w:rPr>
          <w:lang w:val="ru-RU"/>
        </w:rPr>
        <w:t>&gt;</w:t>
      </w:r>
    </w:p>
    <w:p w:rsidR="00994F56" w:rsidRPr="000F14AC" w:rsidRDefault="00994F56" w:rsidP="00994F56">
      <w:pPr>
        <w:pStyle w:val="afb"/>
        <w:rPr>
          <w:lang w:val="ru-RU"/>
        </w:rPr>
      </w:pPr>
      <w:r w:rsidRPr="000F14AC">
        <w:rPr>
          <w:lang w:val="ru-RU"/>
        </w:rPr>
        <w:t xml:space="preserve">  &lt;/</w:t>
      </w:r>
      <w:r w:rsidRPr="00D20BA3">
        <w:t>s</w:t>
      </w:r>
      <w:r w:rsidRPr="000F14AC">
        <w:rPr>
          <w:lang w:val="ru-RU"/>
        </w:rPr>
        <w:t>:</w:t>
      </w:r>
      <w:r w:rsidRPr="00D20BA3">
        <w:t>Body</w:t>
      </w:r>
      <w:r w:rsidRPr="000F14AC">
        <w:rPr>
          <w:lang w:val="ru-RU"/>
        </w:rPr>
        <w:t>&gt;</w:t>
      </w:r>
    </w:p>
    <w:p w:rsidR="00133506" w:rsidRPr="000F14AC" w:rsidRDefault="00994F56" w:rsidP="00994F56">
      <w:pPr>
        <w:pStyle w:val="afb"/>
        <w:rPr>
          <w:lang w:val="ru-RU"/>
        </w:rPr>
      </w:pPr>
      <w:r w:rsidRPr="000F14AC">
        <w:rPr>
          <w:lang w:val="ru-RU"/>
        </w:rPr>
        <w:t>&lt;/</w:t>
      </w:r>
      <w:r w:rsidRPr="00D20BA3">
        <w:t>s</w:t>
      </w:r>
      <w:r w:rsidRPr="000F14AC">
        <w:rPr>
          <w:lang w:val="ru-RU"/>
        </w:rPr>
        <w:t>:</w:t>
      </w:r>
      <w:r w:rsidRPr="00D20BA3">
        <w:t>Envelope</w:t>
      </w:r>
      <w:r w:rsidRPr="000F14AC">
        <w:rPr>
          <w:lang w:val="ru-RU"/>
        </w:rPr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0F14AC" w:rsidRDefault="00E33512" w:rsidP="00E33512">
      <w:pPr>
        <w:pStyle w:val="afb"/>
        <w:rPr>
          <w:lang w:val="ru-RU"/>
        </w:rPr>
      </w:pPr>
      <w:r w:rsidRPr="00E33512">
        <w:t xml:space="preserve">    </w:t>
      </w:r>
      <w:r w:rsidRPr="000F14AC">
        <w:rPr>
          <w:lang w:val="ru-RU"/>
        </w:rPr>
        <w:t>&lt;/</w:t>
      </w:r>
      <w:proofErr w:type="spellStart"/>
      <w:r>
        <w:t>SetRequestForSubmit</w:t>
      </w:r>
      <w:proofErr w:type="spellEnd"/>
      <w:r w:rsidRPr="000F14AC">
        <w:rPr>
          <w:lang w:val="ru-RU"/>
        </w:rPr>
        <w:t>&gt;</w:t>
      </w:r>
    </w:p>
    <w:p w:rsidR="00E33512" w:rsidRPr="000F14AC" w:rsidRDefault="00E33512" w:rsidP="00E33512">
      <w:pPr>
        <w:pStyle w:val="afb"/>
        <w:rPr>
          <w:lang w:val="ru-RU"/>
        </w:rPr>
      </w:pPr>
      <w:r w:rsidRPr="000F14AC">
        <w:rPr>
          <w:lang w:val="ru-RU"/>
        </w:rPr>
        <w:t xml:space="preserve">  &lt;/</w:t>
      </w:r>
      <w:r>
        <w:t>s</w:t>
      </w:r>
      <w:r w:rsidRPr="000F14AC">
        <w:rPr>
          <w:lang w:val="ru-RU"/>
        </w:rPr>
        <w:t>:</w:t>
      </w:r>
      <w:r>
        <w:t>Body</w:t>
      </w:r>
      <w:r w:rsidRPr="000F14AC">
        <w:rPr>
          <w:lang w:val="ru-RU"/>
        </w:rPr>
        <w:t>&gt;</w:t>
      </w:r>
    </w:p>
    <w:p w:rsidR="00395141" w:rsidRPr="000F14AC" w:rsidRDefault="00E33512" w:rsidP="00E33512">
      <w:pPr>
        <w:pStyle w:val="afb"/>
        <w:rPr>
          <w:lang w:val="ru-RU"/>
        </w:rPr>
      </w:pPr>
      <w:r w:rsidRPr="000F14AC">
        <w:rPr>
          <w:lang w:val="ru-RU"/>
        </w:rPr>
        <w:t>&lt;/</w:t>
      </w:r>
      <w:r>
        <w:t>s</w:t>
      </w:r>
      <w:r w:rsidRPr="000F14AC">
        <w:rPr>
          <w:lang w:val="ru-RU"/>
        </w:rPr>
        <w:t>:</w:t>
      </w:r>
      <w:r>
        <w:t>Envelope</w:t>
      </w:r>
      <w:r w:rsidRPr="000F14AC">
        <w:rPr>
          <w:lang w:val="ru-RU"/>
        </w:rP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5" w:name="_Toc420953369"/>
      <w:r>
        <w:t>Результаты тестирования</w:t>
      </w:r>
      <w:bookmarkEnd w:id="75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6" w:name="_Toc420953370"/>
      <w:r w:rsidRPr="0034551C">
        <w:lastRenderedPageBreak/>
        <w:t>Экономический раздел</w:t>
      </w:r>
      <w:bookmarkEnd w:id="76"/>
    </w:p>
    <w:p w:rsidR="004A6E1D" w:rsidRDefault="004A6E1D" w:rsidP="004A6E1D">
      <w:pPr>
        <w:pStyle w:val="20"/>
      </w:pPr>
      <w:bookmarkStart w:id="77" w:name="_Toc420686793"/>
      <w:bookmarkStart w:id="78" w:name="_Toc420953371"/>
      <w:r w:rsidRPr="004A6E1D">
        <w:t>Расчет показателя трудоемкости для разработанного программного продукта</w:t>
      </w:r>
      <w:bookmarkEnd w:id="77"/>
      <w:bookmarkEnd w:id="7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2D2565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9" w:name="_Toc420953372"/>
      <w:r w:rsidRPr="004A6E1D">
        <w:lastRenderedPageBreak/>
        <w:t>Расчет затрат на материальные ресурсы и сырье</w:t>
      </w:r>
      <w:bookmarkEnd w:id="7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0" w:name="_Toc420953373"/>
      <w:r w:rsidRPr="004A6E1D">
        <w:lastRenderedPageBreak/>
        <w:t>Расчет затрат на оплату труда</w:t>
      </w:r>
      <w:bookmarkEnd w:id="8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1" w:name="_Toc420953374"/>
      <w:r w:rsidRPr="004A6E1D">
        <w:t>Расчет отчислений в социальные фонды</w:t>
      </w:r>
      <w:bookmarkEnd w:id="8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0F14AC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2" w:name="_Toc420953375"/>
      <w:r w:rsidRPr="004A6E1D">
        <w:t>Расчет амортизации оборудования</w:t>
      </w:r>
      <w:bookmarkEnd w:id="8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2D2565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3" w:name="_Toc420953376"/>
      <w:r w:rsidRPr="004A6E1D">
        <w:t>Расчет себестоимости разработки</w:t>
      </w:r>
      <w:bookmarkEnd w:id="8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4" w:name="_Toc420953377"/>
      <w:r w:rsidRPr="004A6E1D">
        <w:lastRenderedPageBreak/>
        <w:t>Расчет плановой прибыли</w:t>
      </w:r>
      <w:bookmarkEnd w:id="8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5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2D2565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6" w:name="_Toc420953379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6"/>
    </w:p>
    <w:p w:rsidR="00C35D93" w:rsidRDefault="00C35D93" w:rsidP="00C35D93">
      <w:pPr>
        <w:pStyle w:val="20"/>
      </w:pPr>
      <w:bookmarkStart w:id="87" w:name="_Toc420953380"/>
      <w:r>
        <w:t>Исходные данные</w:t>
      </w:r>
      <w:bookmarkEnd w:id="8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8" w:name="_Toc420953381"/>
      <w:r>
        <w:t>Перечень нормативных документов и актов</w:t>
      </w:r>
      <w:bookmarkEnd w:id="8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9" w:name="_Toc420953382"/>
      <w:r>
        <w:t>Анализ потенциальных опасностей</w:t>
      </w:r>
      <w:bookmarkEnd w:id="8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8" type="#_x0000_t75" style="width:459.85pt;height:629.65pt" o:ole="">
            <v:imagedata r:id="rId48" o:title=""/>
          </v:shape>
          <o:OLEObject Type="Embed" ProgID="Visio.Drawing.11" ShapeID="_x0000_i1038" DrawAspect="Content" ObjectID="_1494923350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0" w:name="_Toc420953383"/>
      <w:r>
        <w:lastRenderedPageBreak/>
        <w:t>Анализ вредных и опасных производственных факторов</w:t>
      </w:r>
      <w:bookmarkEnd w:id="9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4.3pt;height:420.45pt" o:ole="">
            <v:imagedata r:id="rId50" o:title=""/>
          </v:shape>
          <o:OLEObject Type="Embed" ProgID="Visio.Drawing.11" ShapeID="_x0000_i1039" DrawAspect="Content" ObjectID="_1494923351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91" w:name="_Toc420953384"/>
      <w:r>
        <w:t>Анализ воздействия на окружающую среду</w:t>
      </w:r>
      <w:bookmarkEnd w:id="9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2" w:name="_Toc420953385"/>
      <w:r>
        <w:t>Анализ возможных чрезвычайных ситуаций</w:t>
      </w:r>
      <w:bookmarkEnd w:id="9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40" type="#_x0000_t75" style="width:407.55pt;height:474.8pt" o:ole="">
            <v:imagedata r:id="rId52" o:title=""/>
          </v:shape>
          <o:OLEObject Type="Embed" ProgID="Visio.Drawing.11" ShapeID="_x0000_i1040" DrawAspect="Content" ObjectID="_1494923352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3" w:name="_Toc420953386"/>
      <w:r>
        <w:t>Мероприятия по охране труда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4" w:name="_Toc420953387"/>
      <w:r>
        <w:t>Мероприятия по обеспечению комфортных условий труда</w:t>
      </w:r>
      <w:bookmarkEnd w:id="9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95" w:name="_Toc420953388"/>
      <w:r>
        <w:lastRenderedPageBreak/>
        <w:t>Мероприятия по защите от опасных и вредных производственных факторов</w:t>
      </w:r>
      <w:bookmarkEnd w:id="9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6" w:name="_Toc420953389"/>
      <w:r>
        <w:t>Мероприятия по охране окружающей среды</w:t>
      </w:r>
      <w:bookmarkEnd w:id="9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7" w:name="_Toc420953390"/>
      <w:r>
        <w:t>Мероприятия по защите от чрезвычайных ситуаций</w:t>
      </w:r>
      <w:bookmarkEnd w:id="9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8" w:name="_Toc420953391"/>
      <w:r>
        <w:t>Расчетная часть</w:t>
      </w:r>
      <w:bookmarkEnd w:id="9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9" w:name="_Toc420953392"/>
      <w:r>
        <w:t>Расчет уровня шума на рабочем месте</w:t>
      </w:r>
      <w:bookmarkEnd w:id="9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0" w:name="_Toc420953393"/>
      <w:r>
        <w:t>Расчет величины освещенности рабочего пространства</w:t>
      </w:r>
      <w:bookmarkEnd w:id="10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1" w:name="_Toc420953394"/>
      <w:r>
        <w:t>Оценка эффективности принятых решений</w:t>
      </w:r>
      <w:bookmarkEnd w:id="101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02" w:name="_Toc420953396"/>
      <w:r w:rsidRPr="0060755A">
        <w:lastRenderedPageBreak/>
        <w:t>Заключение</w:t>
      </w:r>
      <w:bookmarkEnd w:id="102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</w:t>
      </w:r>
      <w:r w:rsidR="00AA4818">
        <w:rPr>
          <w:lang w:val="ru-RU"/>
        </w:rPr>
        <w:t xml:space="preserve"> СНТК</w:t>
      </w:r>
      <w:r w:rsidR="00C27477">
        <w:rPr>
          <w:lang w:val="ru-RU"/>
        </w:rPr>
        <w:t>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03" w:name="_Toc420953397"/>
      <w:r w:rsidRPr="000F14AC">
        <w:rPr>
          <w:lang w:val="ru-RU"/>
        </w:rPr>
        <w:lastRenderedPageBreak/>
        <w:t>Список литературы</w:t>
      </w:r>
      <w:bookmarkEnd w:id="103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5234C" w:rsidRDefault="00D5234C" w:rsidP="00B36ACC">
      <w:pPr>
        <w:spacing w:after="0" w:line="240" w:lineRule="auto"/>
      </w:pPr>
      <w:r>
        <w:separator/>
      </w:r>
    </w:p>
  </w:endnote>
  <w:endnote w:type="continuationSeparator" w:id="0">
    <w:p w:rsidR="00D5234C" w:rsidRDefault="00D5234C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6F25" w:rsidRPr="00433437" w:rsidRDefault="009E6F25">
    <w:pPr>
      <w:pStyle w:val="a7"/>
      <w:rPr>
        <w:b/>
      </w:rPr>
    </w:pPr>
    <w:r w:rsidRPr="002D2565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9E6F25" w:rsidRPr="00433437" w:rsidRDefault="009E6F25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9E6F25" w:rsidRPr="00E12280" w:rsidRDefault="009E6F25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9E6F25" w:rsidRPr="0058709D" w:rsidRDefault="009E6F25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9E6F25" w:rsidRPr="00CB21A2" w:rsidRDefault="009E6F2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9E6F25" w:rsidRPr="00CB21A2" w:rsidRDefault="009E6F25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6F25" w:rsidRDefault="009E6F25">
    <w:pPr>
      <w:pStyle w:val="a7"/>
    </w:pPr>
    <w:r w:rsidRPr="002D2565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9E6F25" w:rsidRPr="00CB21A2" w:rsidRDefault="009E6F2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2D2565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9E6F25" w:rsidRPr="00CB21A2" w:rsidRDefault="009E6F25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9E6F25" w:rsidRPr="00356AAC" w:rsidRDefault="009E6F2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9E6F25" w:rsidRPr="007007E9" w:rsidRDefault="009E6F2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9E6F25" w:rsidRPr="00356AAC" w:rsidRDefault="009E6F2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9E6F25" w:rsidRPr="007007E9" w:rsidRDefault="009E6F2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2D2565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9E6F25" w:rsidRPr="00511B1E" w:rsidRDefault="009E6F25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9E6F25" w:rsidRPr="007007E9" w:rsidRDefault="009E6F2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9E6F25" w:rsidRPr="003E12AD" w:rsidRDefault="009E6F25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9E6F25" w:rsidRPr="00AA3FB7" w:rsidRDefault="009E6F25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9E6F25" w:rsidRPr="00AA3FB7" w:rsidRDefault="009E6F25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2D2565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9E6F25" w:rsidRPr="00D80A6A" w:rsidRDefault="009E6F25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2D2565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5234C" w:rsidRDefault="00D5234C" w:rsidP="00B36ACC">
      <w:pPr>
        <w:spacing w:after="0" w:line="240" w:lineRule="auto"/>
      </w:pPr>
      <w:r>
        <w:separator/>
      </w:r>
    </w:p>
  </w:footnote>
  <w:footnote w:type="continuationSeparator" w:id="0">
    <w:p w:rsidR="00D5234C" w:rsidRDefault="00D5234C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6F25" w:rsidRDefault="009E6F25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E6F25" w:rsidRPr="00D00B98" w:rsidRDefault="009E6F2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9E6F25" w:rsidRPr="00E12280" w:rsidRDefault="009E6F2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E6F25" w:rsidRPr="00AC1816" w:rsidRDefault="009E6F2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9E6F25" w:rsidRPr="00E12280" w:rsidRDefault="009E6F2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E6F25" w:rsidRPr="00E12280" w:rsidRDefault="009E6F2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E6F25" w:rsidRPr="00E12280" w:rsidRDefault="009E6F2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9E6F25" w:rsidRPr="00E12280" w:rsidRDefault="009E6F25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9E6F25" w:rsidRPr="003E12AD" w:rsidRDefault="009E6F25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9E6F25" w:rsidRPr="003E12AD" w:rsidRDefault="009E6F25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9E6F25" w:rsidRPr="00AA3FB7" w:rsidRDefault="009E6F25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E6F25" w:rsidRPr="003E12AD" w:rsidRDefault="009E6F25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9E6F25" w:rsidRPr="00E12280" w:rsidRDefault="009E6F2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9E6F25" w:rsidRPr="00E12280" w:rsidRDefault="009E6F25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9E6F25" w:rsidRPr="00AC1816" w:rsidRDefault="009E6F2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9E6F25" w:rsidRPr="00E12280" w:rsidRDefault="009E6F2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9E6F25" w:rsidRPr="00E12280" w:rsidRDefault="009E6F2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9E6F25" w:rsidRPr="00E12280" w:rsidRDefault="009E6F2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9E6F25" w:rsidRPr="00B91E6B" w:rsidRDefault="009E6F2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9E6F25" w:rsidRPr="00E12280" w:rsidRDefault="009E6F2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9E6F25" w:rsidRPr="00E12280" w:rsidRDefault="009E6F2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9E6F25" w:rsidRPr="00433437" w:rsidRDefault="009E6F25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6F25" w:rsidRDefault="009E6F25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43063A" w:rsidRDefault="009E6F2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9E6F25" w:rsidRPr="0043063A" w:rsidRDefault="009E6F2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9E6F25" w:rsidRPr="0043063A" w:rsidRDefault="009E6F2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9E6F25" w:rsidRPr="007007E9" w:rsidRDefault="009E6F2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9E6F25" w:rsidRPr="007007E9" w:rsidRDefault="009E6F2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43063A" w:rsidRDefault="009E6F2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43063A" w:rsidRDefault="009E6F2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43063A" w:rsidRDefault="009E6F2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43063A" w:rsidRDefault="009E6F2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43063A" w:rsidRDefault="009E6F2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E12280" w:rsidRDefault="009E6F2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356AAC" w:rsidRDefault="009E6F25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9E6F25" w:rsidRPr="00356AAC" w:rsidRDefault="009E6F2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E12280" w:rsidRDefault="009E6F2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381A43" w:rsidRDefault="009E6F2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E6F25" w:rsidRPr="00E12280" w:rsidRDefault="009E6F2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9E6F25" w:rsidRPr="00381A43" w:rsidRDefault="009E6F2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9E6F25" w:rsidRPr="00381A43" w:rsidRDefault="009E6F2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9E6F25" w:rsidRPr="00691186" w:rsidRDefault="009E6F2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2D2565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9E6F25" w:rsidRPr="00381A43" w:rsidRDefault="009E6F2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9E6F25" w:rsidRPr="0043063A" w:rsidRDefault="009E6F2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9E6F25" w:rsidRPr="00E12280" w:rsidRDefault="009E6F2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9E6F25" w:rsidRPr="00E12280" w:rsidRDefault="009E6F2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9E6F25" w:rsidRPr="00381A43" w:rsidRDefault="009E6F25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9E6F25" w:rsidRPr="007007E9" w:rsidRDefault="009E6F2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2D2565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hdrShapeDefaults>
    <o:shapedefaults v:ext="edit" spidmax="21506"/>
    <o:shapelayout v:ext="edit">
      <o:idmap v:ext="edit" data="4"/>
      <o:rules v:ext="edit">
        <o:r id="V:Rule29" type="connector" idref="#AutoShape 364"/>
        <o:r id="V:Rule30" type="connector" idref="#AutoShape 359"/>
        <o:r id="V:Rule31" type="connector" idref="#AutoShape 373"/>
        <o:r id="V:Rule32" type="connector" idref="#AutoShape 379"/>
        <o:r id="V:Rule33" type="connector" idref="#AutoShape 370"/>
        <o:r id="V:Rule34" type="connector" idref="#AutoShape 382"/>
        <o:r id="V:Rule35" type="connector" idref="#AutoShape 362"/>
        <o:r id="V:Rule36" type="connector" idref="#AutoShape 377"/>
        <o:r id="V:Rule37" type="connector" idref="#AutoShape 369"/>
        <o:r id="V:Rule38" type="connector" idref="#AutoShape 375"/>
        <o:r id="V:Rule39" type="connector" idref="#AutoShape 360"/>
        <o:r id="V:Rule40" type="connector" idref="#AutoShape 371"/>
        <o:r id="V:Rule41" type="connector" idref="#AutoShape 378"/>
        <o:r id="V:Rule42" type="connector" idref="#AutoShape 383"/>
        <o:r id="V:Rule43" type="connector" idref="#AutoShape 376"/>
        <o:r id="V:Rule44" type="connector" idref="#AutoShape 368"/>
        <o:r id="V:Rule45" type="connector" idref="#AutoShape 372"/>
        <o:r id="V:Rule46" type="connector" idref="#AutoShape 387"/>
        <o:r id="V:Rule47" type="connector" idref="#AutoShape 380"/>
        <o:r id="V:Rule48" type="connector" idref="#AutoShape 361"/>
        <o:r id="V:Rule49" type="connector" idref="#AutoShape 365"/>
        <o:r id="V:Rule50" type="connector" idref="#AutoShape 367"/>
        <o:r id="V:Rule51" type="connector" idref="#AutoShape 384"/>
        <o:r id="V:Rule52" type="connector" idref="#AutoShape 374"/>
        <o:r id="V:Rule53" type="connector" idref="#AutoShape 358"/>
        <o:r id="V:Rule54" type="connector" idref="#AutoShape 366"/>
        <o:r id="V:Rule55" type="connector" idref="#AutoShape 363"/>
        <o:r id="V:Rule56" type="connector" idref="#AutoShape 381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7249"/>
    <w:rsid w:val="00007572"/>
    <w:rsid w:val="000117FB"/>
    <w:rsid w:val="00012157"/>
    <w:rsid w:val="0001311F"/>
    <w:rsid w:val="000132A0"/>
    <w:rsid w:val="0001629C"/>
    <w:rsid w:val="0001796D"/>
    <w:rsid w:val="00017A5F"/>
    <w:rsid w:val="00017FBF"/>
    <w:rsid w:val="00021497"/>
    <w:rsid w:val="00024C55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C0FED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5559"/>
    <w:rsid w:val="001174F3"/>
    <w:rsid w:val="0012028B"/>
    <w:rsid w:val="00122EAD"/>
    <w:rsid w:val="001231D2"/>
    <w:rsid w:val="00130830"/>
    <w:rsid w:val="00130C60"/>
    <w:rsid w:val="00131DAB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92ADB"/>
    <w:rsid w:val="00294A5E"/>
    <w:rsid w:val="00295F15"/>
    <w:rsid w:val="00297902"/>
    <w:rsid w:val="00297E31"/>
    <w:rsid w:val="002A085C"/>
    <w:rsid w:val="002A4C07"/>
    <w:rsid w:val="002B0C7E"/>
    <w:rsid w:val="002B1A2A"/>
    <w:rsid w:val="002B527F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E6A"/>
    <w:rsid w:val="00310649"/>
    <w:rsid w:val="003128E8"/>
    <w:rsid w:val="003139FF"/>
    <w:rsid w:val="00313A89"/>
    <w:rsid w:val="00314B63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7872"/>
    <w:rsid w:val="003B341A"/>
    <w:rsid w:val="003B65DD"/>
    <w:rsid w:val="003B7A8F"/>
    <w:rsid w:val="003C11A9"/>
    <w:rsid w:val="003C17C0"/>
    <w:rsid w:val="003C4C26"/>
    <w:rsid w:val="003C5E06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65CF"/>
    <w:rsid w:val="003F2F84"/>
    <w:rsid w:val="003F4B10"/>
    <w:rsid w:val="003F5A8F"/>
    <w:rsid w:val="00401125"/>
    <w:rsid w:val="0040191B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3AF2"/>
    <w:rsid w:val="00426FE2"/>
    <w:rsid w:val="00430B74"/>
    <w:rsid w:val="00431D4F"/>
    <w:rsid w:val="00432471"/>
    <w:rsid w:val="00432E43"/>
    <w:rsid w:val="00433437"/>
    <w:rsid w:val="004334E5"/>
    <w:rsid w:val="00436416"/>
    <w:rsid w:val="00436D6F"/>
    <w:rsid w:val="00437C20"/>
    <w:rsid w:val="00440F2B"/>
    <w:rsid w:val="004441BA"/>
    <w:rsid w:val="00444BFF"/>
    <w:rsid w:val="00446006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412E"/>
    <w:rsid w:val="00474C35"/>
    <w:rsid w:val="00475CB8"/>
    <w:rsid w:val="004773B9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6EFB"/>
    <w:rsid w:val="004974CF"/>
    <w:rsid w:val="004A12A9"/>
    <w:rsid w:val="004A30A7"/>
    <w:rsid w:val="004A6C29"/>
    <w:rsid w:val="004A6CAA"/>
    <w:rsid w:val="004A6E03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40431"/>
    <w:rsid w:val="005461F5"/>
    <w:rsid w:val="00546997"/>
    <w:rsid w:val="00547861"/>
    <w:rsid w:val="00547B7A"/>
    <w:rsid w:val="00550EAE"/>
    <w:rsid w:val="00552082"/>
    <w:rsid w:val="00557010"/>
    <w:rsid w:val="00557E14"/>
    <w:rsid w:val="00560149"/>
    <w:rsid w:val="00560E54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2DE6"/>
    <w:rsid w:val="005C4D7D"/>
    <w:rsid w:val="005C5126"/>
    <w:rsid w:val="005C6F47"/>
    <w:rsid w:val="005C759E"/>
    <w:rsid w:val="005C7745"/>
    <w:rsid w:val="005D0800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8062F"/>
    <w:rsid w:val="0068155F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6D5D"/>
    <w:rsid w:val="006B054B"/>
    <w:rsid w:val="006B09C8"/>
    <w:rsid w:val="006B1958"/>
    <w:rsid w:val="006B1C87"/>
    <w:rsid w:val="006B3B36"/>
    <w:rsid w:val="006B403A"/>
    <w:rsid w:val="006B5432"/>
    <w:rsid w:val="006B5CDA"/>
    <w:rsid w:val="006B7AD5"/>
    <w:rsid w:val="006C11A0"/>
    <w:rsid w:val="006C174F"/>
    <w:rsid w:val="006C3F94"/>
    <w:rsid w:val="006C51DB"/>
    <w:rsid w:val="006C5BE0"/>
    <w:rsid w:val="006D1B05"/>
    <w:rsid w:val="006D3600"/>
    <w:rsid w:val="006D372E"/>
    <w:rsid w:val="006D3759"/>
    <w:rsid w:val="006D5510"/>
    <w:rsid w:val="006D5BE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4953"/>
    <w:rsid w:val="007274C4"/>
    <w:rsid w:val="00731394"/>
    <w:rsid w:val="0073158D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56E0"/>
    <w:rsid w:val="00755E52"/>
    <w:rsid w:val="00757344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C2184"/>
    <w:rsid w:val="008C5589"/>
    <w:rsid w:val="008C6B20"/>
    <w:rsid w:val="008C7446"/>
    <w:rsid w:val="008C7F22"/>
    <w:rsid w:val="008C7F2E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6293"/>
    <w:rsid w:val="009B69A8"/>
    <w:rsid w:val="009C45E5"/>
    <w:rsid w:val="009C68B4"/>
    <w:rsid w:val="009D1237"/>
    <w:rsid w:val="009D1B4A"/>
    <w:rsid w:val="009D1D00"/>
    <w:rsid w:val="009D56BE"/>
    <w:rsid w:val="009D6CA8"/>
    <w:rsid w:val="009E14FA"/>
    <w:rsid w:val="009E1610"/>
    <w:rsid w:val="009E5599"/>
    <w:rsid w:val="009E6068"/>
    <w:rsid w:val="009E6DF7"/>
    <w:rsid w:val="009E6F25"/>
    <w:rsid w:val="009E7154"/>
    <w:rsid w:val="009F0125"/>
    <w:rsid w:val="009F09EB"/>
    <w:rsid w:val="009F3718"/>
    <w:rsid w:val="009F4C2B"/>
    <w:rsid w:val="009F70C0"/>
    <w:rsid w:val="009F79E7"/>
    <w:rsid w:val="00A007E1"/>
    <w:rsid w:val="00A0202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45D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AA"/>
    <w:rsid w:val="00B67E8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6AB1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5EBD"/>
    <w:rsid w:val="00C80AE4"/>
    <w:rsid w:val="00C869F8"/>
    <w:rsid w:val="00C86DA9"/>
    <w:rsid w:val="00C87B9D"/>
    <w:rsid w:val="00C9298E"/>
    <w:rsid w:val="00C9309A"/>
    <w:rsid w:val="00C962E9"/>
    <w:rsid w:val="00C97436"/>
    <w:rsid w:val="00CA209C"/>
    <w:rsid w:val="00CA211C"/>
    <w:rsid w:val="00CA2B41"/>
    <w:rsid w:val="00CA5595"/>
    <w:rsid w:val="00CA6C2D"/>
    <w:rsid w:val="00CA7DD0"/>
    <w:rsid w:val="00CB20FE"/>
    <w:rsid w:val="00CB29AB"/>
    <w:rsid w:val="00CB412D"/>
    <w:rsid w:val="00CB539A"/>
    <w:rsid w:val="00CB6209"/>
    <w:rsid w:val="00CC057B"/>
    <w:rsid w:val="00CC1668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613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62AE"/>
    <w:rsid w:val="00E16E66"/>
    <w:rsid w:val="00E20F8F"/>
    <w:rsid w:val="00E307CB"/>
    <w:rsid w:val="00E334D3"/>
    <w:rsid w:val="00E33512"/>
    <w:rsid w:val="00E34532"/>
    <w:rsid w:val="00E35AD7"/>
    <w:rsid w:val="00E35C8B"/>
    <w:rsid w:val="00E40E6C"/>
    <w:rsid w:val="00E413DE"/>
    <w:rsid w:val="00E42A74"/>
    <w:rsid w:val="00E43390"/>
    <w:rsid w:val="00E44092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5AC1"/>
    <w:rsid w:val="00E86FC0"/>
    <w:rsid w:val="00E87922"/>
    <w:rsid w:val="00E90D9E"/>
    <w:rsid w:val="00E914EA"/>
    <w:rsid w:val="00E9181C"/>
    <w:rsid w:val="00E92016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30B0"/>
    <w:rsid w:val="00EC3D34"/>
    <w:rsid w:val="00EC4C22"/>
    <w:rsid w:val="00EC58A9"/>
    <w:rsid w:val="00EC58D0"/>
    <w:rsid w:val="00EC7883"/>
    <w:rsid w:val="00ED02DC"/>
    <w:rsid w:val="00ED11EA"/>
    <w:rsid w:val="00ED1E1C"/>
    <w:rsid w:val="00ED2738"/>
    <w:rsid w:val="00ED544B"/>
    <w:rsid w:val="00EE0DE6"/>
    <w:rsid w:val="00EE0E10"/>
    <w:rsid w:val="00EE419C"/>
    <w:rsid w:val="00EE43EF"/>
    <w:rsid w:val="00EE5742"/>
    <w:rsid w:val="00EE5E68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4354"/>
    <w:rsid w:val="00F4562A"/>
    <w:rsid w:val="00F4703F"/>
    <w:rsid w:val="00F51A79"/>
    <w:rsid w:val="00F51F25"/>
    <w:rsid w:val="00F54302"/>
    <w:rsid w:val="00F54759"/>
    <w:rsid w:val="00F55827"/>
    <w:rsid w:val="00F57856"/>
    <w:rsid w:val="00F602BB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5706"/>
    <w:rsid w:val="00F8682A"/>
    <w:rsid w:val="00F90192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C32B1A-D278-4D96-BAD2-0F44F9FEC7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7</TotalTime>
  <Pages>115</Pages>
  <Words>18738</Words>
  <Characters>141853</Characters>
  <Application>Microsoft Office Word</Application>
  <DocSecurity>0</DocSecurity>
  <Lines>4298</Lines>
  <Paragraphs>26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79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199</cp:revision>
  <cp:lastPrinted>2015-05-31T19:20:00Z</cp:lastPrinted>
  <dcterms:created xsi:type="dcterms:W3CDTF">2015-05-29T16:06:00Z</dcterms:created>
  <dcterms:modified xsi:type="dcterms:W3CDTF">2015-06-04T08:13:00Z</dcterms:modified>
</cp:coreProperties>
</file>